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6616EC" w14:textId="77777777" w:rsidR="00CA08A4" w:rsidRPr="00B51D4E" w:rsidRDefault="00CA08A4" w:rsidP="00CA08A4">
      <w:pPr>
        <w:shd w:val="clear" w:color="auto" w:fill="FFFFFF"/>
        <w:spacing w:before="120" w:after="12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6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kern w:val="36"/>
          <w:sz w:val="24"/>
          <w:szCs w:val="24"/>
          <w:lang w:eastAsia="ru-RU"/>
        </w:rPr>
        <w:t xml:space="preserve">ГОСТ 34.602-89 Техническое задание на создание автоматизированной системы </w:t>
      </w:r>
    </w:p>
    <w:p w14:paraId="5F8A4575" w14:textId="77777777" w:rsidR="00CA08A4" w:rsidRPr="00B51D4E" w:rsidRDefault="00CA08A4" w:rsidP="00CA08A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6977EA8" w14:textId="77777777" w:rsidR="00CA08A4" w:rsidRPr="00B51D4E" w:rsidRDefault="00CA08A4" w:rsidP="00CA08A4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Разделы технического задания:</w:t>
      </w:r>
    </w:p>
    <w:p w14:paraId="0CE2D51E" w14:textId="77777777" w:rsidR="00CA08A4" w:rsidRPr="00B51D4E" w:rsidRDefault="00CA08A4" w:rsidP="00CA08A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Общие сведения</w:t>
      </w:r>
    </w:p>
    <w:p w14:paraId="75168A74" w14:textId="77777777" w:rsidR="00CA08A4" w:rsidRPr="00B51D4E" w:rsidRDefault="00CA08A4" w:rsidP="00CA08A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азначение и цели создания системы</w:t>
      </w:r>
    </w:p>
    <w:p w14:paraId="7CCA8AEF" w14:textId="77777777" w:rsidR="00CA08A4" w:rsidRPr="00B51D4E" w:rsidRDefault="00CA08A4" w:rsidP="00CA08A4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азначение системы</w:t>
      </w:r>
    </w:p>
    <w:p w14:paraId="0140EA57" w14:textId="77777777" w:rsidR="00CA08A4" w:rsidRPr="00B51D4E" w:rsidRDefault="00CA08A4" w:rsidP="00CA08A4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Цели создания системы</w:t>
      </w:r>
    </w:p>
    <w:p w14:paraId="326AB44B" w14:textId="77777777" w:rsidR="00CA08A4" w:rsidRPr="00B51D4E" w:rsidRDefault="00CA08A4" w:rsidP="00CA08A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Характеристика объектов автоматизации</w:t>
      </w:r>
    </w:p>
    <w:p w14:paraId="42936CED" w14:textId="77777777" w:rsidR="00CA08A4" w:rsidRPr="00B51D4E" w:rsidRDefault="00CA08A4" w:rsidP="00CA08A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системе</w:t>
      </w:r>
    </w:p>
    <w:p w14:paraId="2CC6909C" w14:textId="77777777" w:rsidR="00CA08A4" w:rsidRPr="00B51D4E" w:rsidRDefault="00CA08A4" w:rsidP="00CA08A4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системе в целом</w:t>
      </w:r>
    </w:p>
    <w:p w14:paraId="58A67DFF" w14:textId="77777777" w:rsidR="00CA08A4" w:rsidRPr="00B51D4E" w:rsidRDefault="00CA08A4" w:rsidP="00CA08A4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функциям, выполняемым системой</w:t>
      </w:r>
    </w:p>
    <w:p w14:paraId="063C8ADD" w14:textId="77777777" w:rsidR="00CA08A4" w:rsidRPr="00B51D4E" w:rsidRDefault="00CA08A4" w:rsidP="00CA08A4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видам обеспечения</w:t>
      </w:r>
    </w:p>
    <w:p w14:paraId="5BA7F0FD" w14:textId="77777777" w:rsidR="00CA08A4" w:rsidRPr="00B51D4E" w:rsidRDefault="00CA08A4" w:rsidP="00CA08A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Состав и содержание работ по созданию системы</w:t>
      </w:r>
    </w:p>
    <w:p w14:paraId="54D4F64C" w14:textId="77777777" w:rsidR="00CA08A4" w:rsidRPr="00B51D4E" w:rsidRDefault="00CA08A4" w:rsidP="00CA08A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орядок контроля и приёмки системы</w:t>
      </w:r>
    </w:p>
    <w:p w14:paraId="08F99A07" w14:textId="77777777" w:rsidR="00CA08A4" w:rsidRPr="00B51D4E" w:rsidRDefault="00CA08A4" w:rsidP="00CA08A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составу и содержанию работ по подготовке объекта автоматизации к вводу системы в действие</w:t>
      </w:r>
    </w:p>
    <w:p w14:paraId="6A96BEE7" w14:textId="77777777" w:rsidR="00CA08A4" w:rsidRPr="00B51D4E" w:rsidRDefault="00CA08A4" w:rsidP="00CA08A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документированию</w:t>
      </w:r>
    </w:p>
    <w:p w14:paraId="3426A53F" w14:textId="77777777" w:rsidR="00CA08A4" w:rsidRPr="00B51D4E" w:rsidRDefault="00CA08A4" w:rsidP="00CA08A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Источники разработки</w:t>
      </w:r>
    </w:p>
    <w:p w14:paraId="499E28FE" w14:textId="77777777" w:rsidR="00CA08A4" w:rsidRPr="00B51D4E" w:rsidRDefault="00CA08A4" w:rsidP="00CA08A4">
      <w:pPr>
        <w:shd w:val="clear" w:color="auto" w:fill="FFFFFF"/>
        <w:spacing w:after="0" w:line="240" w:lineRule="atLeast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pict w14:anchorId="30B56E5E">
          <v:rect id="_x0000_i1025" style="width:.05pt;height:.75pt" o:hralign="center" o:hrstd="t" o:hr="t" fillcolor="#a0a0a0" stroked="f"/>
        </w:pict>
      </w:r>
    </w:p>
    <w:p w14:paraId="53978093" w14:textId="40901170" w:rsidR="00CA08A4" w:rsidRPr="00B51D4E" w:rsidRDefault="00CA08A4" w:rsidP="00CA08A4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ехническое задание на создание автоматизированной системы «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истема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управления бассейном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П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остю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»</w:t>
      </w:r>
    </w:p>
    <w:p w14:paraId="762C5B3E" w14:textId="77777777" w:rsidR="00CA08A4" w:rsidRPr="00B51D4E" w:rsidRDefault="00CA08A4" w:rsidP="00CA08A4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 Общие сведения</w:t>
      </w:r>
    </w:p>
    <w:p w14:paraId="1EB5638B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1. Наименование системы</w:t>
      </w:r>
    </w:p>
    <w:p w14:paraId="2FB89574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1.1. Полное наименование системы</w:t>
      </w:r>
    </w:p>
    <w:p w14:paraId="521DB32E" w14:textId="77777777" w:rsidR="00CA08A4" w:rsidRDefault="00CA08A4" w:rsidP="00CA08A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истема управления бассейном</w:t>
      </w: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</w:p>
    <w:p w14:paraId="56B92A93" w14:textId="7ED1CFCC" w:rsidR="00CA08A4" w:rsidRPr="00B51D4E" w:rsidRDefault="00CA08A4" w:rsidP="00CA08A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1.2. Краткое наименование системы</w:t>
      </w:r>
    </w:p>
    <w:p w14:paraId="18A33B4C" w14:textId="1264EA97" w:rsidR="00CA08A4" w:rsidRPr="00040398" w:rsidRDefault="00CA08A4" w:rsidP="00CA08A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</w:t>
      </w:r>
    </w:p>
    <w:p w14:paraId="492689AE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2. Основания для проведения работ</w:t>
      </w:r>
    </w:p>
    <w:p w14:paraId="667CC574" w14:textId="012F050D" w:rsidR="00CA08A4" w:rsidRPr="00B51D4E" w:rsidRDefault="00CA08A4" w:rsidP="00CA08A4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казчик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остю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5BAFECE6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3. Наименование организаций – Заказчика и Разработчика</w:t>
      </w:r>
    </w:p>
    <w:p w14:paraId="072013C4" w14:textId="77777777" w:rsidR="00CA08A4" w:rsidRPr="00B51D4E" w:rsidRDefault="00CA08A4" w:rsidP="00CA08A4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3.1. Заказчик</w:t>
      </w:r>
    </w:p>
    <w:p w14:paraId="74A3025E" w14:textId="6E8E3671" w:rsidR="00CA08A4" w:rsidRPr="00B51D4E" w:rsidRDefault="00CA08A4" w:rsidP="00CA08A4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казчик: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остю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.»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Адрес фактический: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расноярский край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г.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расноярс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спект им. Газеты Красноярский Рабочий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д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 122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елефон: 89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52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636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70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96</w:t>
      </w:r>
    </w:p>
    <w:p w14:paraId="2C9ECAE2" w14:textId="77777777" w:rsidR="00CA08A4" w:rsidRPr="00B51D4E" w:rsidRDefault="00CA08A4" w:rsidP="00CA08A4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62DA07F5" w14:textId="77777777" w:rsidR="00CA08A4" w:rsidRPr="00B51D4E" w:rsidRDefault="00CA08A4" w:rsidP="00CA08A4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3.2. Разработчик</w:t>
      </w:r>
    </w:p>
    <w:p w14:paraId="61702342" w14:textId="3888C53B" w:rsidR="00CA08A4" w:rsidRPr="00B51D4E" w:rsidRDefault="00CA08A4" w:rsidP="00CA08A4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азработчик: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упрунова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елефон: 8-9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52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613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93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05</w:t>
      </w:r>
    </w:p>
    <w:p w14:paraId="26059257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4. Плановые сроки начала и окончания работы</w:t>
      </w:r>
    </w:p>
    <w:p w14:paraId="3ECBD4A5" w14:textId="77777777" w:rsidR="00CA08A4" w:rsidRPr="00B51D4E" w:rsidRDefault="00CA08A4" w:rsidP="00CA08A4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01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0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9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20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23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13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11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20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23</w:t>
      </w:r>
    </w:p>
    <w:p w14:paraId="2CA98AE5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5. Источники и порядок финансирования</w:t>
      </w:r>
    </w:p>
    <w:p w14:paraId="7F423B92" w14:textId="31677959" w:rsidR="00CA08A4" w:rsidRPr="00B51D4E" w:rsidRDefault="00CA08A4" w:rsidP="00CA08A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Источником финансирования является ИП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«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остю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</w:p>
    <w:p w14:paraId="2AF43BB6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6. Порядок оформления и предъявления заказчику результатов работ</w:t>
      </w:r>
    </w:p>
    <w:p w14:paraId="76A38FB4" w14:textId="4BBFE0DD" w:rsidR="00CA08A4" w:rsidRPr="00B51D4E" w:rsidRDefault="00CA08A4" w:rsidP="00CA08A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Работы по созданию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Б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даются Разработчиками поэтапно в соответствии с календарным планом Проекта. </w:t>
      </w:r>
    </w:p>
    <w:p w14:paraId="7BCCDD61" w14:textId="77777777" w:rsidR="00CA08A4" w:rsidRPr="00B51D4E" w:rsidRDefault="00CA08A4" w:rsidP="00CA08A4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2. Назначение и цели создания системы</w:t>
      </w:r>
    </w:p>
    <w:p w14:paraId="7D55CF24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2.1. Назначение системы</w:t>
      </w:r>
    </w:p>
    <w:p w14:paraId="5FF8907C" w14:textId="4921233B" w:rsidR="00CA08A4" w:rsidRPr="00B51D4E" w:rsidRDefault="00CA08A4" w:rsidP="00CA08A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Б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едназначена для повышения эффективности управления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я качества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едприятия Заказчика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Основным назначением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Б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является автоматизация информационно-производственной деятельности Заказчика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рамках проекта автоматизируется информационно-производственная деятельность в следующих процессах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1. Анализ технологической и производственной деятельност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2. Оптимизация рабочих мест;</w:t>
      </w:r>
    </w:p>
    <w:p w14:paraId="5DCBE15A" w14:textId="77777777" w:rsidR="00CA08A4" w:rsidRPr="00B51D4E" w:rsidRDefault="00CA08A4" w:rsidP="00CA08A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 Анализ актуальных данных; </w:t>
      </w:r>
    </w:p>
    <w:p w14:paraId="719120A5" w14:textId="77777777" w:rsidR="00CA08A4" w:rsidRPr="00B51D4E" w:rsidRDefault="00CA08A4" w:rsidP="00CA08A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 Анализ контроля финансовых средств;</w:t>
      </w:r>
    </w:p>
    <w:p w14:paraId="679E49CF" w14:textId="77777777" w:rsidR="00CA08A4" w:rsidRPr="00B51D4E" w:rsidRDefault="00CA08A4" w:rsidP="00CA08A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5. Анализ системы защиты информации от несанкционированного доступа.</w:t>
      </w:r>
    </w:p>
    <w:p w14:paraId="3E826B62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2.2. Цели создания системы</w:t>
      </w:r>
    </w:p>
    <w:p w14:paraId="2C5E58A2" w14:textId="282E61B5" w:rsidR="00CA08A4" w:rsidRPr="00B51D4E" w:rsidRDefault="00CA08A4" w:rsidP="00CA08A4">
      <w:pPr>
        <w:shd w:val="clear" w:color="auto" w:fill="FFFFFF"/>
        <w:spacing w:after="0" w:line="240" w:lineRule="auto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Б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оздается с целью:</w:t>
      </w:r>
    </w:p>
    <w:p w14:paraId="3A7B0403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обеспечения сбора и первичной обработки исходной информации, необходимой для подготовки отчетности по показателям деятельности;</w:t>
      </w:r>
    </w:p>
    <w:p w14:paraId="1C55B3AB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овышения качества (полноты, точности, достоверности, своевременности, согласованности) информации;</w:t>
      </w:r>
    </w:p>
    <w:p w14:paraId="1EDA7307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автоматизации формирования сводной информации для руководства предприятия;</w:t>
      </w:r>
    </w:p>
    <w:p w14:paraId="3D7B8718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обеспечения доступности информации, с различными ограничениями;</w:t>
      </w:r>
    </w:p>
    <w:p w14:paraId="46FA7C5C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оздания единой системы управления;</w:t>
      </w:r>
    </w:p>
    <w:p w14:paraId="1281AAB2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овышения эффективности управления производственными процессами;</w:t>
      </w:r>
    </w:p>
    <w:p w14:paraId="137E16E7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оптимизации рабочих мест персонала, для увеличения продуктивности;</w:t>
      </w:r>
    </w:p>
    <w:p w14:paraId="67416426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разработки системы аутентификации от несанкционированного доступа;</w:t>
      </w:r>
    </w:p>
    <w:p w14:paraId="52ABE38A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274507E4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В результате создания, должны быть улучшены значения следующих показателей:</w:t>
      </w:r>
    </w:p>
    <w:p w14:paraId="1E4C78BE" w14:textId="77777777" w:rsidR="00CA08A4" w:rsidRPr="00B51D4E" w:rsidRDefault="00CA08A4" w:rsidP="00CA08A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время сбора и первичной обработки исходной информации;</w:t>
      </w:r>
    </w:p>
    <w:p w14:paraId="76C0CC5D" w14:textId="77777777" w:rsidR="00CA08A4" w:rsidRPr="00B51D4E" w:rsidRDefault="00CA08A4" w:rsidP="00CA08A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время, затрачиваемое на информационно-аналитическую деятельность;</w:t>
      </w:r>
    </w:p>
    <w:p w14:paraId="5D6D0697" w14:textId="77777777" w:rsidR="00CA08A4" w:rsidRPr="00B51D4E" w:rsidRDefault="00CA08A4" w:rsidP="00CA08A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затраты, в процессе выполнения проекта;</w:t>
      </w:r>
    </w:p>
    <w:p w14:paraId="3AA2C3F8" w14:textId="77777777" w:rsidR="00CA08A4" w:rsidRPr="00B51D4E" w:rsidRDefault="00CA08A4" w:rsidP="00CA08A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144D744" w14:textId="77777777" w:rsidR="00CA08A4" w:rsidRPr="00B51D4E" w:rsidRDefault="00CA08A4" w:rsidP="00CA08A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3. Характеристика объектов автоматизации</w:t>
      </w:r>
    </w:p>
    <w:p w14:paraId="1902FAD6" w14:textId="77777777" w:rsidR="00CA08A4" w:rsidRPr="00B51D4E" w:rsidRDefault="00CA08A4" w:rsidP="00CA08A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225DA0E3" w14:textId="77777777" w:rsidR="00CA08A4" w:rsidRPr="00B51D4E" w:rsidRDefault="00CA08A4" w:rsidP="00CA08A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Объекты автоматизации тесно связаны с бизнес-процессами на предприятии. БП удобно продемонстрировать в графическом изображении, с использованием ПО </w:t>
      </w:r>
      <w:proofErr w:type="spellStart"/>
      <w:r w:rsidRPr="00B51D4E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BusinessStudio</w:t>
      </w:r>
      <w:proofErr w:type="spellEnd"/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3.6.</w:t>
      </w:r>
    </w:p>
    <w:p w14:paraId="7CF1E054" w14:textId="6E3B0734" w:rsidR="00CA08A4" w:rsidRPr="00B51D4E" w:rsidRDefault="00CA08A4" w:rsidP="00CA08A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На первом изображении отображена деятельность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едприятия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ИП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Костюк В.В.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, с входными данными, с документами, которые необходимы в результате деятельности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едприятия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</w:t>
      </w:r>
    </w:p>
    <w:p w14:paraId="6637FBBC" w14:textId="77777777" w:rsidR="00CA08A4" w:rsidRPr="00B51D4E" w:rsidRDefault="00CA08A4" w:rsidP="00CA08A4">
      <w:pPr>
        <w:shd w:val="clear" w:color="auto" w:fill="FFFFFF"/>
        <w:spacing w:after="0" w:line="240" w:lineRule="atLeast"/>
        <w:outlineLvl w:val="2"/>
        <w:rPr>
          <w:noProof/>
          <w:lang w:eastAsia="ru-RU"/>
        </w:rPr>
      </w:pPr>
    </w:p>
    <w:p w14:paraId="0CC15A01" w14:textId="3D328403" w:rsidR="00CA08A4" w:rsidRPr="00B51D4E" w:rsidRDefault="00CA08A4" w:rsidP="00CA08A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object w:dxaOrig="16902" w:dyaOrig="11403" w14:anchorId="3EF0F6A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75.2pt;height:325.2pt" o:ole="">
            <v:imagedata r:id="rId5" o:title=""/>
          </v:shape>
          <o:OLEObject Type="Embed" ProgID="Visio.Drawing.11" ShapeID="_x0000_i1040" DrawAspect="Content" ObjectID="_1764961337" r:id="rId6"/>
        </w:object>
      </w:r>
    </w:p>
    <w:p w14:paraId="70A691C1" w14:textId="77777777" w:rsidR="00CA08A4" w:rsidRPr="00B51D4E" w:rsidRDefault="00CA08A4" w:rsidP="00CA08A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41329E90" w14:textId="39B9B121" w:rsidR="00CA08A4" w:rsidRPr="00B51D4E" w:rsidRDefault="00CA08A4" w:rsidP="00CA08A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еятельность магазина можно разделить на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четыре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сновных процесс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в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:</w:t>
      </w:r>
      <w:r w:rsidRPr="009B2E07">
        <w:t xml:space="preserve"> </w:t>
      </w:r>
      <w:r>
        <w:object w:dxaOrig="16335" w:dyaOrig="11403" w14:anchorId="6667DDED">
          <v:shape id="_x0000_i1042" type="#_x0000_t75" style="width:481.8pt;height:336.6pt" o:ole="">
            <v:imagedata r:id="rId7" o:title=""/>
          </v:shape>
          <o:OLEObject Type="Embed" ProgID="Visio.Drawing.11" ShapeID="_x0000_i1042" DrawAspect="Content" ObjectID="_1764961338" r:id="rId8"/>
        </w:object>
      </w:r>
    </w:p>
    <w:p w14:paraId="4DF9C11F" w14:textId="77777777" w:rsidR="00CA08A4" w:rsidRPr="00B51D4E" w:rsidRDefault="00CA08A4" w:rsidP="00CA08A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01728EB1" w14:textId="77777777" w:rsidR="00CA08A4" w:rsidRPr="00B51D4E" w:rsidRDefault="00CA08A4" w:rsidP="00CA08A4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 Требования к системе</w:t>
      </w:r>
    </w:p>
    <w:p w14:paraId="22D8DA45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 Требования к системе в целом</w:t>
      </w:r>
    </w:p>
    <w:p w14:paraId="743A44DC" w14:textId="2FE24FE0" w:rsidR="00CA08A4" w:rsidRPr="00B51D4E" w:rsidRDefault="00CA08A4" w:rsidP="00CA08A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1. Требования к структуре и функционированию системы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Система должна поддерживать следующие режимы функционирова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- Основной режим, в котором подсистемы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Б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ыполняют все свои основные функции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- Профилактический режим, в котором одна или все подсистемы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Б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е выполняют своих функций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 </w:t>
      </w:r>
      <w:r w:rsidRPr="00B51D4E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основном режиме функционирования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 Система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Б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олжна обеспечивать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работу пользователей режиме – 24 часов в день, 7 дней в неделю (24х7)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выполнение своих функций – сбор, обработка и загрузка данных; хранение данных, предоставление отчетности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 </w:t>
      </w:r>
      <w:r w:rsidRPr="00B51D4E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профилактическом режиме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 Система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Б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олжна обеспечивать возможность проведения следующих работ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техническое обслуживание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устранение аварийных ситуаций.</w:t>
      </w:r>
    </w:p>
    <w:p w14:paraId="7A708F50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3. Показатели назначения</w:t>
      </w:r>
    </w:p>
    <w:p w14:paraId="4B36DB22" w14:textId="77777777" w:rsidR="00CA08A4" w:rsidRPr="00B51D4E" w:rsidRDefault="00CA08A4" w:rsidP="00CA08A4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3.1. Параметры, характеризующие степень соответствия системы назначению</w:t>
      </w:r>
    </w:p>
    <w:tbl>
      <w:tblPr>
        <w:tblStyle w:val="a3"/>
        <w:tblpPr w:leftFromText="180" w:rightFromText="180" w:vertAnchor="text" w:tblpX="-67" w:tblpY="1"/>
        <w:tblOverlap w:val="never"/>
        <w:tblW w:w="10206" w:type="dxa"/>
        <w:tblLayout w:type="fixed"/>
        <w:tblLook w:val="04A0" w:firstRow="1" w:lastRow="0" w:firstColumn="1" w:lastColumn="0" w:noHBand="0" w:noVBand="1"/>
      </w:tblPr>
      <w:tblGrid>
        <w:gridCol w:w="5245"/>
        <w:gridCol w:w="3543"/>
        <w:gridCol w:w="1418"/>
      </w:tblGrid>
      <w:tr w:rsidR="00CA08A4" w:rsidRPr="00B51D4E" w14:paraId="6378E45C" w14:textId="77777777" w:rsidTr="00C64722">
        <w:tc>
          <w:tcPr>
            <w:tcW w:w="5245" w:type="dxa"/>
          </w:tcPr>
          <w:p w14:paraId="128196EC" w14:textId="77777777" w:rsidR="00CA08A4" w:rsidRPr="00B51D4E" w:rsidRDefault="00CA08A4" w:rsidP="00C64722">
            <w:pPr>
              <w:spacing w:after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Параметр </w:t>
            </w:r>
          </w:p>
        </w:tc>
        <w:tc>
          <w:tcPr>
            <w:tcW w:w="3543" w:type="dxa"/>
          </w:tcPr>
          <w:p w14:paraId="1087A0F9" w14:textId="77777777" w:rsidR="00CA08A4" w:rsidRPr="00B51D4E" w:rsidRDefault="00CA08A4" w:rsidP="00C64722">
            <w:pPr>
              <w:spacing w:after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b/>
                <w:sz w:val="24"/>
                <w:szCs w:val="24"/>
              </w:rPr>
              <w:t>Итоговые результаты</w:t>
            </w:r>
          </w:p>
        </w:tc>
        <w:tc>
          <w:tcPr>
            <w:tcW w:w="1418" w:type="dxa"/>
          </w:tcPr>
          <w:p w14:paraId="3E371DA4" w14:textId="77777777" w:rsidR="00CA08A4" w:rsidRPr="00B51D4E" w:rsidRDefault="00CA08A4" w:rsidP="00C64722">
            <w:pPr>
              <w:spacing w:after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b/>
                <w:sz w:val="24"/>
                <w:szCs w:val="24"/>
              </w:rPr>
              <w:t>Показатели(</w:t>
            </w:r>
            <w:proofErr w:type="spellStart"/>
            <w:r w:rsidRPr="00B51D4E">
              <w:rPr>
                <w:rFonts w:ascii="Times New Roman" w:hAnsi="Times New Roman" w:cs="Times New Roman"/>
                <w:b/>
                <w:sz w:val="24"/>
                <w:szCs w:val="24"/>
              </w:rPr>
              <w:t>мес</w:t>
            </w:r>
            <w:proofErr w:type="spellEnd"/>
            <w:r w:rsidRPr="00B51D4E">
              <w:rPr>
                <w:rFonts w:ascii="Times New Roman" w:hAnsi="Times New Roman" w:cs="Times New Roman"/>
                <w:b/>
                <w:sz w:val="24"/>
                <w:szCs w:val="24"/>
              </w:rPr>
              <w:t>)</w:t>
            </w:r>
          </w:p>
        </w:tc>
      </w:tr>
      <w:tr w:rsidR="00CA08A4" w:rsidRPr="00B51D4E" w14:paraId="4EAFC920" w14:textId="77777777" w:rsidTr="00C64722">
        <w:tc>
          <w:tcPr>
            <w:tcW w:w="5245" w:type="dxa"/>
          </w:tcPr>
          <w:p w14:paraId="2FDD77B6" w14:textId="77777777" w:rsidR="00CA08A4" w:rsidRPr="00B51D4E" w:rsidRDefault="00CA08A4" w:rsidP="00C64722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Повысить эффективность управления производственными процессами, за счет снижения времени сбора и обработки информации.</w:t>
            </w:r>
          </w:p>
        </w:tc>
        <w:tc>
          <w:tcPr>
            <w:tcW w:w="3543" w:type="dxa"/>
          </w:tcPr>
          <w:p w14:paraId="5E46563C" w14:textId="77777777" w:rsidR="00CA08A4" w:rsidRPr="00B51D4E" w:rsidRDefault="00CA08A4" w:rsidP="00C64722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реднее время подготовки коммерческого предложения для клиента менее 10 мин.</w:t>
            </w:r>
          </w:p>
        </w:tc>
        <w:tc>
          <w:tcPr>
            <w:tcW w:w="1418" w:type="dxa"/>
          </w:tcPr>
          <w:p w14:paraId="4B6722D3" w14:textId="77777777" w:rsidR="00CA08A4" w:rsidRPr="00B51D4E" w:rsidRDefault="00CA08A4" w:rsidP="00C64722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Экономия 25 ч</w:t>
            </w:r>
          </w:p>
        </w:tc>
      </w:tr>
      <w:tr w:rsidR="00CA08A4" w:rsidRPr="00B51D4E" w14:paraId="3DC6B071" w14:textId="77777777" w:rsidTr="00C64722">
        <w:tc>
          <w:tcPr>
            <w:tcW w:w="5245" w:type="dxa"/>
          </w:tcPr>
          <w:p w14:paraId="48C3AD9C" w14:textId="77777777" w:rsidR="00CA08A4" w:rsidRPr="00B51D4E" w:rsidRDefault="00CA08A4" w:rsidP="00C6472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Проанализировать данные на актуальность, целостность и достоверность на основании запросов заказчика.</w:t>
            </w:r>
          </w:p>
        </w:tc>
        <w:tc>
          <w:tcPr>
            <w:tcW w:w="3543" w:type="dxa"/>
          </w:tcPr>
          <w:p w14:paraId="15E82379" w14:textId="77777777" w:rsidR="00CA08A4" w:rsidRPr="00B51D4E" w:rsidRDefault="00CA08A4" w:rsidP="00C6472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Вывод информации о количестве товара менее 10 мин.</w:t>
            </w:r>
          </w:p>
        </w:tc>
        <w:tc>
          <w:tcPr>
            <w:tcW w:w="1418" w:type="dxa"/>
          </w:tcPr>
          <w:p w14:paraId="05A59EB8" w14:textId="77777777" w:rsidR="00CA08A4" w:rsidRPr="00B51D4E" w:rsidRDefault="00CA08A4" w:rsidP="00C6472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 xml:space="preserve">Экономия 25 ч  </w:t>
            </w:r>
          </w:p>
        </w:tc>
      </w:tr>
      <w:tr w:rsidR="00CA08A4" w:rsidRPr="00B51D4E" w14:paraId="4EAA40F0" w14:textId="77777777" w:rsidTr="00C64722">
        <w:tc>
          <w:tcPr>
            <w:tcW w:w="5245" w:type="dxa"/>
          </w:tcPr>
          <w:p w14:paraId="0A6BB05A" w14:textId="77777777" w:rsidR="00CA08A4" w:rsidRPr="00B51D4E" w:rsidRDefault="00CA08A4" w:rsidP="00C6472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Оптимизировать рабочие места персонала, для увеличения продуктивности и экономической эффективности.</w:t>
            </w:r>
          </w:p>
        </w:tc>
        <w:tc>
          <w:tcPr>
            <w:tcW w:w="3543" w:type="dxa"/>
          </w:tcPr>
          <w:p w14:paraId="6059233E" w14:textId="77777777" w:rsidR="00CA08A4" w:rsidRPr="00B51D4E" w:rsidRDefault="00CA08A4" w:rsidP="00C6472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окращение затрат на содержание персонала -20%</w:t>
            </w:r>
          </w:p>
        </w:tc>
        <w:tc>
          <w:tcPr>
            <w:tcW w:w="1418" w:type="dxa"/>
          </w:tcPr>
          <w:p w14:paraId="56A9E45A" w14:textId="77777777" w:rsidR="00CA08A4" w:rsidRPr="00B51D4E" w:rsidRDefault="00CA08A4" w:rsidP="00C6472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20%</w:t>
            </w:r>
          </w:p>
        </w:tc>
      </w:tr>
      <w:tr w:rsidR="00CA08A4" w:rsidRPr="00B51D4E" w14:paraId="7BD9B2F2" w14:textId="77777777" w:rsidTr="00C64722">
        <w:tc>
          <w:tcPr>
            <w:tcW w:w="5245" w:type="dxa"/>
          </w:tcPr>
          <w:p w14:paraId="748A14C5" w14:textId="77777777" w:rsidR="00CA08A4" w:rsidRPr="00B51D4E" w:rsidRDefault="00CA08A4" w:rsidP="00C6472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Обеспечить оперативный контроль и управление производственно-технологическими ресурсами и средствами.</w:t>
            </w:r>
          </w:p>
        </w:tc>
        <w:tc>
          <w:tcPr>
            <w:tcW w:w="3543" w:type="dxa"/>
          </w:tcPr>
          <w:p w14:paraId="704BC4BF" w14:textId="77777777" w:rsidR="00CA08A4" w:rsidRPr="00B51D4E" w:rsidRDefault="00CA08A4" w:rsidP="00C6472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окращение затрат на ресурсы- 10%</w:t>
            </w:r>
          </w:p>
        </w:tc>
        <w:tc>
          <w:tcPr>
            <w:tcW w:w="1418" w:type="dxa"/>
          </w:tcPr>
          <w:p w14:paraId="25C7C4E8" w14:textId="77777777" w:rsidR="00CA08A4" w:rsidRPr="00B51D4E" w:rsidRDefault="00CA08A4" w:rsidP="00C6472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100%</w:t>
            </w:r>
          </w:p>
        </w:tc>
      </w:tr>
      <w:tr w:rsidR="00CA08A4" w:rsidRPr="00B51D4E" w14:paraId="33422D49" w14:textId="77777777" w:rsidTr="00C64722">
        <w:tc>
          <w:tcPr>
            <w:tcW w:w="5245" w:type="dxa"/>
          </w:tcPr>
          <w:p w14:paraId="69B2F6BB" w14:textId="77777777" w:rsidR="00CA08A4" w:rsidRPr="00B51D4E" w:rsidRDefault="00CA08A4" w:rsidP="00C6472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Повысить эффективность контроля расходования финансовых средств на разных этапах проекта.</w:t>
            </w:r>
          </w:p>
        </w:tc>
        <w:tc>
          <w:tcPr>
            <w:tcW w:w="3543" w:type="dxa"/>
          </w:tcPr>
          <w:p w14:paraId="11B057DA" w14:textId="77777777" w:rsidR="00CA08A4" w:rsidRPr="00B51D4E" w:rsidRDefault="00CA08A4" w:rsidP="00C6472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окращение затрат, в процессе выполнения проекта- 15%</w:t>
            </w:r>
          </w:p>
        </w:tc>
        <w:tc>
          <w:tcPr>
            <w:tcW w:w="1418" w:type="dxa"/>
          </w:tcPr>
          <w:p w14:paraId="3526F999" w14:textId="77777777" w:rsidR="00CA08A4" w:rsidRPr="00B51D4E" w:rsidRDefault="00CA08A4" w:rsidP="00C6472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15%</w:t>
            </w:r>
          </w:p>
        </w:tc>
      </w:tr>
      <w:tr w:rsidR="00CA08A4" w:rsidRPr="00B51D4E" w14:paraId="484D2655" w14:textId="77777777" w:rsidTr="00C64722">
        <w:tc>
          <w:tcPr>
            <w:tcW w:w="5245" w:type="dxa"/>
          </w:tcPr>
          <w:p w14:paraId="0CD02709" w14:textId="77777777" w:rsidR="00CA08A4" w:rsidRPr="00B51D4E" w:rsidRDefault="00CA08A4" w:rsidP="00C6472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Разработать систему аутентификации, для ограничения пользования лиц, не имеющих на это прав.</w:t>
            </w:r>
          </w:p>
        </w:tc>
        <w:tc>
          <w:tcPr>
            <w:tcW w:w="3543" w:type="dxa"/>
          </w:tcPr>
          <w:p w14:paraId="28762BC2" w14:textId="77777777" w:rsidR="00CA08A4" w:rsidRPr="00B51D4E" w:rsidRDefault="00CA08A4" w:rsidP="00C6472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оздать идентифицируемых пользователей, с различными ограничениями к доступу</w:t>
            </w:r>
          </w:p>
        </w:tc>
        <w:tc>
          <w:tcPr>
            <w:tcW w:w="1418" w:type="dxa"/>
          </w:tcPr>
          <w:p w14:paraId="587980C0" w14:textId="77777777" w:rsidR="00CA08A4" w:rsidRPr="00B51D4E" w:rsidRDefault="00CA08A4" w:rsidP="00C6472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100%</w:t>
            </w:r>
          </w:p>
        </w:tc>
      </w:tr>
      <w:tr w:rsidR="00CA08A4" w:rsidRPr="00B51D4E" w14:paraId="69EC912F" w14:textId="77777777" w:rsidTr="00C64722">
        <w:tc>
          <w:tcPr>
            <w:tcW w:w="5245" w:type="dxa"/>
          </w:tcPr>
          <w:p w14:paraId="52C469E3" w14:textId="77777777" w:rsidR="00CA08A4" w:rsidRPr="00B51D4E" w:rsidRDefault="00CA08A4" w:rsidP="00C6472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Проанализировать потоки информации и разработать единую систему документооборота.</w:t>
            </w:r>
          </w:p>
        </w:tc>
        <w:tc>
          <w:tcPr>
            <w:tcW w:w="3543" w:type="dxa"/>
          </w:tcPr>
          <w:p w14:paraId="541F0F97" w14:textId="77777777" w:rsidR="00CA08A4" w:rsidRPr="00B51D4E" w:rsidRDefault="00CA08A4" w:rsidP="00C6472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реднее время предоставления отчетности заказчику менее 10 мин.</w:t>
            </w:r>
          </w:p>
        </w:tc>
        <w:tc>
          <w:tcPr>
            <w:tcW w:w="1418" w:type="dxa"/>
          </w:tcPr>
          <w:p w14:paraId="46A603CC" w14:textId="77777777" w:rsidR="00CA08A4" w:rsidRPr="00B51D4E" w:rsidRDefault="00CA08A4" w:rsidP="00C6472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 xml:space="preserve">100% </w:t>
            </w:r>
          </w:p>
        </w:tc>
      </w:tr>
    </w:tbl>
    <w:p w14:paraId="338A9D61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67C45BE4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4. Требования к надежности</w:t>
      </w:r>
    </w:p>
    <w:p w14:paraId="730628DE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4.1. Состав показателей надежности для системы в целом</w:t>
      </w:r>
    </w:p>
    <w:p w14:paraId="4E5AD431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Уровень надежности должен достигаться согласованным применением организационных, организационно-технических мероприятий и программно-аппаратных средст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Надежность должна обеспечиваться за счет:</w:t>
      </w:r>
    </w:p>
    <w:p w14:paraId="0D8B4C46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именения технических средств, системного и базового программного обеспечения, соответствующих классу решаемых задач;</w:t>
      </w:r>
    </w:p>
    <w:p w14:paraId="33F9BF32" w14:textId="782B2B73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-своевременного выполнения процессов администрирования Системы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Б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14:paraId="0F28A99F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облюдения правил эксплуатации и технического обслуживания программно-аппаратных средств;</w:t>
      </w:r>
    </w:p>
    <w:p w14:paraId="2600050A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едварительного обучения пользователей и обслуживающего персонала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ремя устранения отказа должно быть следующим:</w:t>
      </w:r>
    </w:p>
    <w:p w14:paraId="69CE2706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и перерыве и выходе за установленные пределы параметров электропитания - не более 15 минут.</w:t>
      </w:r>
    </w:p>
    <w:p w14:paraId="24BBFB94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и перерыве и выходе за установленные пределы параметров программного обеспечением - не более 5 часов.</w:t>
      </w:r>
    </w:p>
    <w:p w14:paraId="5AAF33E8" w14:textId="3DB67666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при выходе из строя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Б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не более 12 часов.</w:t>
      </w:r>
    </w:p>
    <w:p w14:paraId="0E672EA4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774F783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Система должна соответствовать следующим параметрам:</w:t>
      </w:r>
    </w:p>
    <w:p w14:paraId="4D481D54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реднее время восстановления 10 часов - определяется как сумма всех времен восстановления за заданный календарный период, поделенные на продолжительность этого периода;</w:t>
      </w:r>
    </w:p>
    <w:p w14:paraId="6299F6F5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коэффициент готовности 1.5- определяется как результат отношения средней наработки на отказ к сумме средней наработки на отказ и среднего времени восстановления;</w:t>
      </w:r>
    </w:p>
    <w:p w14:paraId="47A3EDDE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время наработки на отказ 2 часов - определяется как результат отношения суммарной наработки Системы к среднему числу отказов за время наработки.</w:t>
      </w:r>
    </w:p>
    <w:p w14:paraId="76E947D2" w14:textId="044D6AB1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редняя наработка на отказ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УБ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е должна быть меньше 5 часов.</w:t>
      </w:r>
    </w:p>
    <w:p w14:paraId="6E752BE3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021932F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4.2. Перечень аварийных ситуаций, по которым регламентируются требования к надежности</w:t>
      </w:r>
    </w:p>
    <w:p w14:paraId="43184552" w14:textId="54D702BC" w:rsidR="00CA08A4" w:rsidRPr="00B51D4E" w:rsidRDefault="00CA08A4" w:rsidP="00CA08A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д аварийной ситуацией понимается аварийное завершение процесса, выполняемого той или иной подсистемой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Б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а также «зависание» этого процесса.</w:t>
      </w:r>
    </w:p>
    <w:p w14:paraId="15282D10" w14:textId="77777777" w:rsidR="00CA08A4" w:rsidRPr="00B51D4E" w:rsidRDefault="00CA08A4" w:rsidP="00CA08A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1558339" w14:textId="77777777" w:rsidR="00CA08A4" w:rsidRPr="00B51D4E" w:rsidRDefault="00CA08A4" w:rsidP="00CA08A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 работе системы возможны следующие аварийные ситуации, которые влияют на надежность работы системы:</w:t>
      </w:r>
    </w:p>
    <w:p w14:paraId="0897F555" w14:textId="77777777" w:rsidR="00CA08A4" w:rsidRPr="00B51D4E" w:rsidRDefault="00CA08A4" w:rsidP="00CA08A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бой в электроснабжении сервера;</w:t>
      </w:r>
    </w:p>
    <w:p w14:paraId="48AB6644" w14:textId="77777777" w:rsidR="00CA08A4" w:rsidRPr="00B51D4E" w:rsidRDefault="00CA08A4" w:rsidP="00CA08A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бой в электроснабжении рабочей станции пользователей системы;</w:t>
      </w:r>
    </w:p>
    <w:p w14:paraId="727F14DE" w14:textId="77777777" w:rsidR="00CA08A4" w:rsidRPr="00B51D4E" w:rsidRDefault="00CA08A4" w:rsidP="00CA08A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бой в электроснабжении обеспечения локальной сети (поломка сети);</w:t>
      </w:r>
    </w:p>
    <w:p w14:paraId="10508482" w14:textId="66787846" w:rsidR="00CA08A4" w:rsidRPr="00B51D4E" w:rsidRDefault="00CA08A4" w:rsidP="00CA08A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ошибки Системы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Б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не выявленные при отладке и испытании системы;</w:t>
      </w:r>
    </w:p>
    <w:p w14:paraId="7BF82C71" w14:textId="77777777" w:rsidR="00CA08A4" w:rsidRPr="00B51D4E" w:rsidRDefault="00CA08A4" w:rsidP="00CA08A4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бои программного обеспечения сервера.</w:t>
      </w:r>
    </w:p>
    <w:p w14:paraId="7ACDD43F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55475FD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4.3. Требования к надежности технических средств и программного обеспечения</w:t>
      </w:r>
    </w:p>
    <w:p w14:paraId="543F438D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К надежности оборудования предъявляются следующие требования:</w:t>
      </w:r>
    </w:p>
    <w:p w14:paraId="1A0F4D7E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в качестве аппаратных платформ должны использоваться средства с повышенной надежностью;</w:t>
      </w:r>
    </w:p>
    <w:p w14:paraId="581CA95F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применение технических средств соответствующих классу решаемых задач;</w:t>
      </w:r>
    </w:p>
    <w:p w14:paraId="5E9A901B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аппаратно-программный комплекс Системы должен иметь возможность восстановления в случаях сбоев.</w:t>
      </w:r>
    </w:p>
    <w:p w14:paraId="6A97398B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6876C40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К надежности электроснабжения предъявляются следующие требования:</w:t>
      </w:r>
    </w:p>
    <w:p w14:paraId="5450BC86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 целью повышения отказоустойчивости системы в целом необходима обязательная комплектация серверов источником бесперебойного питания с возможностью автономной работы системы не менее 30 минут;</w:t>
      </w:r>
    </w:p>
    <w:p w14:paraId="385D4263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истема должны быть укомплектована подсистемой оповещения Администраторов о переходе на автономный режим работы;</w:t>
      </w:r>
    </w:p>
    <w:p w14:paraId="6CC8A468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истема должны быть укомплектована агентами автоматической остановки операционной системы в случае, если перебой электропитания превышает 30 минут;</w:t>
      </w:r>
    </w:p>
    <w:p w14:paraId="68581ED1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должно быть обеспечено бесперебойное питание активного сетевого оборудования.</w:t>
      </w:r>
    </w:p>
    <w:p w14:paraId="17A32DA4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A1AADC3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адежность аппаратных и программных средств должна обеспечиваться за счет следующих организационных мероприятий:</w:t>
      </w:r>
    </w:p>
    <w:p w14:paraId="1C891318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предварительного обучения пользователей и обслуживающего персонала;</w:t>
      </w:r>
    </w:p>
    <w:p w14:paraId="51AE3FDB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воевременного выполнения процессов администрирования;</w:t>
      </w:r>
    </w:p>
    <w:p w14:paraId="24D4A0FB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облюдения правил эксплуатации и технического обслуживания программно-аппаратных средств;</w:t>
      </w:r>
    </w:p>
    <w:p w14:paraId="0C3090A8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воевременное выполнение процедур резервного копирования данных.</w:t>
      </w:r>
    </w:p>
    <w:p w14:paraId="3E2A3DD8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59365E0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адежность программного обеспечения подсистем должна обеспечиваться за счет:</w:t>
      </w:r>
    </w:p>
    <w:p w14:paraId="32B83D7C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надежности общесистемного ПО и ПО, разрабатываемого Разработчиком;</w:t>
      </w:r>
    </w:p>
    <w:p w14:paraId="611B824E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проведением комплекса мероприятий отладки, поиска и исключения ошибок.</w:t>
      </w:r>
    </w:p>
    <w:p w14:paraId="7762D661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ведением журналов системных сообщений и ошибок по подсистемам для последующего анализа и изменения конфигурации.</w:t>
      </w:r>
    </w:p>
    <w:p w14:paraId="25C74498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89F50B6" w14:textId="77777777" w:rsidR="00CA08A4" w:rsidRPr="00B51D4E" w:rsidRDefault="00CA08A4" w:rsidP="00CA08A4">
      <w:pPr>
        <w:shd w:val="clear" w:color="auto" w:fill="FFFFFF"/>
        <w:spacing w:after="288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4.4. Требования к методам оценки и контроля показателей надежности на разных стадиях создания системы в соответствии с действующими нормативно-техническими документами.</w:t>
      </w:r>
    </w:p>
    <w:p w14:paraId="42E8399F" w14:textId="77777777" w:rsidR="00CA08A4" w:rsidRPr="00B51D4E" w:rsidRDefault="00CA08A4" w:rsidP="00CA08A4">
      <w:pPr>
        <w:shd w:val="clear" w:color="auto" w:fill="FFFFFF"/>
        <w:spacing w:after="288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верка выполнения требований по надежности должна производиться на этапе проектирования расчетным путем, а на этапах испытаний и эксплуатации - по методике Разработчика, согласованной с Заказчиком.</w:t>
      </w:r>
    </w:p>
    <w:p w14:paraId="61F76AFE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5. Требования к эргономике и технической эстетике</w:t>
      </w:r>
    </w:p>
    <w:p w14:paraId="6BD07121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система формирования и визуализации отчетности данных должна обеспечивать удобный для конечного пользователя интерфейс, отвечающий следующим требованиям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части внешнего оформле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интерфейсы подсистем типизированы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обеспечено наличие локализованного (русскоязычного) интерфейса пользователя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используется шрифт: ..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размер шрифта: ..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цветовая палитра: ..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части диалога с пользователем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ля наиболее частых операций должны быть предусмотрены «горячие» клавиш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при возникновении ошибок в работе подсистемы на экран монитора должно выводиться сообщение с наименованием ошибки и с рекомендациями по её устранению на русском языке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К другим подсистемам предъявляются следующие требования к эргономике и технической эстетике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части внешнего оформле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интерфейсы подсистем типизированы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части диалога с пользователем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ля наиболее частых операций предусмотрены «горячие» клавиш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при возникновении ошибок в работе подсистемы на экран монитора выводиться сообщение с наименованием ошибки и с рекомендациями по её устранению на русском языке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3690FD8B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6. Требования к эксплуатации, техническому обслуживанию, ремонту и хранению компонентов системы</w:t>
      </w:r>
    </w:p>
    <w:p w14:paraId="735B8F64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Условия эксплуатации, а также виды и периодичность обслуживания технических средств Системы должны соответствовать требованиям по эксплуатации, техническому обслуживанию, ремонту и хранению, изложенным в документации завода-изготовителя (производителя) на них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ехнические средства Системы и персонал должны размещаться в существующих помещениях Заказчика, которые по климатическим условиям должны соответствовать ГОСТ 15150-69 «Машины, приборы и другие технические изделия. Исполнения для различных климатических районов. Категории, условия эксплуатации, хранения и транспортирования в части воздействия климатических факторов внешней среды» (температура окружающего воздуха от 5 до 40 °С, относительная влажность от 40 до 80 % при Т=25 °С, атмосферное давление от 630 до 800 мм ртутного столба). Размещение технических средств и организация автоматизированных рабочих мест должны быть выполнены в соответствии с требованиями ГОСТ 21958-76 «Система "Человек-машина". Зал и кабины операторов. Взаимное расположение рабочих мест. Общие эргономические требования».</w:t>
      </w:r>
    </w:p>
    <w:p w14:paraId="1A98DDA0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электропитания технических средств должна быть предусмотрена трехфазная четырехпроводная сеть с глухо заземленной нейтралью 380/220 В (+10-15) % частотой 50 Гц (+1-1) Гц. Каждое техническое средство запитывается однофазным напряжением 220 В частотой 50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Гц через сетевые розетки с заземляющим контактом. Для обеспечения выполнения требований по надежности должен быть создан комплект запасных изделий и приборов (ЗИП). Состав, место и условия хранения ЗИП определяются на этапе технического проектирования.</w:t>
      </w:r>
    </w:p>
    <w:p w14:paraId="757B04FC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7. Требования к защите информации от несанкционированного доступа</w:t>
      </w:r>
    </w:p>
    <w:p w14:paraId="0B7B2ACA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7.1. Требования к информационной безопасности.</w:t>
      </w:r>
    </w:p>
    <w:p w14:paraId="0F2548F3" w14:textId="59C637EA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беспечение информационное безопасности Системы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Б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основано на ГОСТ Р 53114-2008 «Защита информации. Обеспечение информационной безопасности в организации». И удовлетворяет следующим требованиям:</w:t>
      </w:r>
    </w:p>
    <w:p w14:paraId="246C4348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Защита Системы должна обеспечиваться комплексом программно-технических средств и поддерживающих их организационных мер.</w:t>
      </w:r>
    </w:p>
    <w:p w14:paraId="685DF30D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Защита Системы должна обеспечиваться на всех технологических этапах обработки информации и во всех режимах функционирования, в том числе при проведении ремонтных работ.</w:t>
      </w:r>
    </w:p>
    <w:p w14:paraId="77422804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ограммно-технические средства защиты не должны существенно ухудшать основные функциональные характеристики Системы (надежность, быстродействие, возможность изменения конфигурации).</w:t>
      </w:r>
    </w:p>
    <w:p w14:paraId="400609AE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Разграничение прав доступа пользователей и администраторов Системы должно строиться по принципу "что не разрешено, то запрещено".</w:t>
      </w:r>
    </w:p>
    <w:p w14:paraId="42AE252A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DD484A4" w14:textId="75E3981C" w:rsidR="00CA08A4" w:rsidRPr="00B51D4E" w:rsidRDefault="00CA08A4" w:rsidP="00CA08A4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7.2. Требования к антивирусной защите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Средства антивирусной защиты должны быть установлены на всех рабочих местах пользователей и администраторов Системы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Б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 Средства антивирусной защиты рабочих местах пользователей и администраторов должны обеспечивать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централизованное управление сканированием, удалением вирусов и протоколированием вирусной активности на рабочих местах пользователей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централизованную автоматическую инсталляцию клиентского ПО на рабочих местах пользователей и администраторов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централизованное автоматическое обновление вирусных сигнатур на рабочих местах пользователей и администраторов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ведение журналов вирусной активност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администрирование всех антивирусных продуктов.</w:t>
      </w:r>
    </w:p>
    <w:p w14:paraId="4CF14CE3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8. Требования по сохранности информации при авариях</w:t>
      </w:r>
    </w:p>
    <w:p w14:paraId="601F7AFA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ункт 4.1.4.1.</w:t>
      </w:r>
    </w:p>
    <w:p w14:paraId="32BDB2D8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9. Требования к защите от влияния внешних воздействий</w:t>
      </w:r>
    </w:p>
    <w:p w14:paraId="3282E322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менительно к программно-аппаратному окружению Системы предъявляются следующие требования к защите от влияния внешних воздействий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ребования к радиоэлектронной защите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электромагнитное излучение радиодиапазона, возникающее при работе электробытовых приборов, электрических машин и установок, приёмопередающих устройств, эксплуатируемых на месте размещения АПК Системы, не должны приводить к нарушениям работоспособности подсистем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ребования по стойкости, устойчивости и прочности к внешним воздействиям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Система должна иметь возможность функционирования при колебаниях напряжения электропитания в пределах от 155 до 265 В (220 ± 20 % - 30 %)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Система должна иметь возможность функционирования в диапазоне допустимых температур окружающей среды, установленных изготовителем аппаратных средст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Система должна иметь возможность функционирования в диапазоне допустимых значений влажности окружающей среды, установленных изготовителем аппаратных средст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Система должна иметь возможность функционирования в диапазоне допустимых значений вибраций, установленных изготовителем аппаратных средств.</w:t>
      </w:r>
    </w:p>
    <w:p w14:paraId="625060F2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10. Требования безопасности</w:t>
      </w:r>
    </w:p>
    <w:p w14:paraId="40A41CB3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При внедрении, эксплуатации и обслуживании технических средств системы должны выполняться меры электробезопасности в соответствии с «Правилами устройства электроустановок» и «Правилами техники безопасности при эксплуатации электроустановок потребителей»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Аппаратное обеспечение системы должно соответствовать требованиям пожарной безопасности в производственных помещениях по ГОСТ 12.1.004-91. «ССБТ. Пожарная безопасность. Общие требования».</w:t>
      </w:r>
    </w:p>
    <w:p w14:paraId="72EDD15F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Должно быть обеспечено соблюдение общих требований безопасности в соответствии с ГОСТ 12.2.003-91. «ССБТ. Оборудование производственное. Общие требования безопасности» при обслуживании системы в процессе эксплуатации. Аппаратная часть системы должна быть заземлена в соответствии с требованиями ГОСТ Р 50571.22-2000. «Электроустановки зданий. Часть 7. Требования к специальным электроустановкам. Раздел 707. Заземление оборудования обработки информации».</w:t>
      </w:r>
    </w:p>
    <w:p w14:paraId="28861B41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Значения эквивалентного уровня акустического шума, создаваемого аппаратурой системы, должно соответствовать ГОСТ 21552-84 «Средства вычислительной техники. Общие технические требования, приемка, методы испытаний, маркировка, упаковка, транспортирование и хранение», но не превышать следующих величин:</w:t>
      </w:r>
    </w:p>
    <w:p w14:paraId="3BD05C43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50 дБ - при работе технологического оборудования и средств вычислительной техники без печатающего устройства;</w:t>
      </w:r>
    </w:p>
    <w:p w14:paraId="43705367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60 дБ - при работе технологического оборудования и средств вычислительной техники с печатающим устройством.</w:t>
      </w:r>
    </w:p>
    <w:p w14:paraId="473C60D2" w14:textId="77777777" w:rsidR="00CA08A4" w:rsidRPr="00B51D4E" w:rsidRDefault="00CA08A4" w:rsidP="00CA08A4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sectPr w:rsidR="00CA08A4" w:rsidRPr="00B51D4E" w:rsidSect="00F75704">
          <w:pgSz w:w="11906" w:h="16838"/>
          <w:pgMar w:top="567" w:right="850" w:bottom="567" w:left="1134" w:header="708" w:footer="708" w:gutter="0"/>
          <w:cols w:space="708"/>
          <w:docGrid w:linePitch="360"/>
        </w:sect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br w:type="page"/>
      </w:r>
    </w:p>
    <w:p w14:paraId="725B4049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4.2. Требования к функциям, выполняемым системой</w:t>
      </w:r>
    </w:p>
    <w:p w14:paraId="31BE3538" w14:textId="77777777" w:rsidR="00CA08A4" w:rsidRPr="00B51D4E" w:rsidRDefault="00CA08A4" w:rsidP="00CA08A4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2.1. Перечень подсистем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2.1.1 Перечень функций, задач подлежащей автоматизации</w:t>
      </w:r>
    </w:p>
    <w:tbl>
      <w:tblPr>
        <w:tblW w:w="15444" w:type="dxa"/>
        <w:tblInd w:w="378" w:type="dxa"/>
        <w:tblLook w:val="04A0" w:firstRow="1" w:lastRow="0" w:firstColumn="1" w:lastColumn="0" w:noHBand="0" w:noVBand="1"/>
      </w:tblPr>
      <w:tblGrid>
        <w:gridCol w:w="1975"/>
        <w:gridCol w:w="4483"/>
        <w:gridCol w:w="4772"/>
        <w:gridCol w:w="2201"/>
        <w:gridCol w:w="2013"/>
      </w:tblGrid>
      <w:tr w:rsidR="00CA08A4" w:rsidRPr="003D28A8" w14:paraId="6C5C667C" w14:textId="77777777" w:rsidTr="00C64722">
        <w:tc>
          <w:tcPr>
            <w:tcW w:w="1975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690C7331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Функция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1DAC1471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Задачи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6D98ED45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Требования к временному регламенту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1ED34F14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Характеристики точности и времени выполнения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2B8D7208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ремя восстановления, в случае отказа</w:t>
            </w:r>
          </w:p>
        </w:tc>
      </w:tr>
      <w:tr w:rsidR="00CA08A4" w:rsidRPr="003D28A8" w14:paraId="07EA09A5" w14:textId="77777777" w:rsidTr="00C64722">
        <w:tc>
          <w:tcPr>
            <w:tcW w:w="15444" w:type="dxa"/>
            <w:gridSpan w:val="5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</w:tcPr>
          <w:p w14:paraId="2FD48B20" w14:textId="77777777" w:rsidR="00CA08A4" w:rsidRPr="003D28A8" w:rsidRDefault="00CA08A4" w:rsidP="00C64722">
            <w:pPr>
              <w:spacing w:before="2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Подсистема сбора, обработки, хранения и безопасности данных</w:t>
            </w:r>
          </w:p>
        </w:tc>
      </w:tr>
      <w:tr w:rsidR="00CA08A4" w:rsidRPr="003D28A8" w14:paraId="56227084" w14:textId="77777777" w:rsidTr="00C64722">
        <w:tc>
          <w:tcPr>
            <w:tcW w:w="19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3880A934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я процессами сбора, обработки, хранения данных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3AE7F473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здание, редактирование и удаление процессов сбора, обработки, хранения данных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6F99C155" w14:textId="77777777" w:rsidR="00CA08A4" w:rsidRPr="003D28A8" w:rsidRDefault="00CA08A4" w:rsidP="00C6472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, при возникновении необходимости изменения процессов сбора, обработки и загрузки данных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789AC6BF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пределяется регламентом 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64C78ABD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CA08A4" w:rsidRPr="003D28A8" w14:paraId="30F8DF32" w14:textId="77777777" w:rsidTr="00C64722">
        <w:tc>
          <w:tcPr>
            <w:tcW w:w="19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02435B76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6D1879BC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Формирование последовательности выполнения процессов сбора, обработки, загрузки, хранения данных 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5F030028" w14:textId="77777777" w:rsidR="00CA08A4" w:rsidRPr="003D28A8" w:rsidRDefault="00CA08A4" w:rsidP="00C6472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, при возникновении необходимости модификации регламента загрузки данных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1129EDCE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пределяется регламентом 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1094A133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CA08A4" w:rsidRPr="003D28A8" w14:paraId="79BBBA7F" w14:textId="77777777" w:rsidTr="00C64722">
        <w:tc>
          <w:tcPr>
            <w:tcW w:w="19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6974772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полнения процессов загрузки данных в файл архивирования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049CC8CB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бора данных из источников, загрузка данных в область временного, постоянного хранения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0DCFC833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сле готовности данных в системах источниках, ежедневно во временном интервале 00:00 – 03:00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774005B2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установленному расписанию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6E276E34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CA08A4" w:rsidRPr="003D28A8" w14:paraId="0D6C5026" w14:textId="77777777" w:rsidTr="00C64722">
        <w:tc>
          <w:tcPr>
            <w:tcW w:w="19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1EE92D9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28845A49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ение и изменение расписания архивирования данных, резервное копирование в область временного, постоянного хранения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788878FC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сле готовности данных в системах источниках, ежедневно во временном интервале 00:00 – 03:00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6964CEA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ждую неделю общее архивирование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6F11801A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4 ч</w:t>
            </w:r>
          </w:p>
        </w:tc>
      </w:tr>
      <w:tr w:rsidR="00CA08A4" w:rsidRPr="003D28A8" w14:paraId="28FA6921" w14:textId="77777777" w:rsidTr="00C64722"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F4B6819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утентификации данных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5AE53397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ение ограничения прав доступа к данным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5F8FDA6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5C27A251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пределяется регламентом 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778AF588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CA08A4" w:rsidRPr="003D28A8" w14:paraId="7590E196" w14:textId="77777777" w:rsidTr="00C64722">
        <w:tc>
          <w:tcPr>
            <w:tcW w:w="15444" w:type="dxa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9FE13E" w14:textId="77777777" w:rsidR="00CA08A4" w:rsidRPr="003D28A8" w:rsidRDefault="00CA08A4" w:rsidP="00C64722">
            <w:pPr>
              <w:spacing w:before="24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Коммерческая подсистема</w:t>
            </w:r>
          </w:p>
        </w:tc>
      </w:tr>
      <w:tr w:rsidR="00CA08A4" w:rsidRPr="003D28A8" w14:paraId="0747921C" w14:textId="77777777" w:rsidTr="00C64722">
        <w:tc>
          <w:tcPr>
            <w:tcW w:w="1975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522B1E11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нализа данных клиентов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5B2D65A4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здание, редактирование и удаление клиентской карточки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77A11AE4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7A91A69E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потребности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40B1FD19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</w:t>
            </w:r>
          </w:p>
        </w:tc>
      </w:tr>
      <w:tr w:rsidR="00CA08A4" w:rsidRPr="003D28A8" w14:paraId="647C99A7" w14:textId="77777777" w:rsidTr="00C64722">
        <w:tc>
          <w:tcPr>
            <w:tcW w:w="1975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14:paraId="5FBCF078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6E62238D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Формирование последовательности вывода отчетности 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45FAD102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42310C13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потребности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6EA90047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</w:t>
            </w:r>
          </w:p>
        </w:tc>
      </w:tr>
      <w:tr w:rsidR="00CA08A4" w:rsidRPr="003D28A8" w14:paraId="17F5A97C" w14:textId="77777777" w:rsidTr="00C64722">
        <w:tc>
          <w:tcPr>
            <w:tcW w:w="1975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14:paraId="1B1F913C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25135E0D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Фильтрация данных, при возникновении необходимости сбора информации по определенным параметрам 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730BD57D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80A022A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яется регламентом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301D283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CA08A4" w:rsidRPr="003D28A8" w14:paraId="1826B661" w14:textId="77777777" w:rsidTr="00C64722">
        <w:tc>
          <w:tcPr>
            <w:tcW w:w="1975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14:paraId="4673AEDF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нализа данных проектов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5F087D06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здание, редактирование, удаление проектной карточки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63B12B1D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1ECFF2DF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потребности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AA507BD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</w:t>
            </w:r>
          </w:p>
        </w:tc>
      </w:tr>
      <w:tr w:rsidR="00CA08A4" w:rsidRPr="003D28A8" w14:paraId="1BFBB16E" w14:textId="77777777" w:rsidTr="00C64722">
        <w:tc>
          <w:tcPr>
            <w:tcW w:w="1975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14:paraId="202F5D1D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5413EC03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ормирование последовательности вывода отчетности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1B521E10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857FFAA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потребности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2F7EAE9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</w:t>
            </w:r>
          </w:p>
        </w:tc>
      </w:tr>
      <w:tr w:rsidR="00CA08A4" w:rsidRPr="004C264E" w14:paraId="4D533EF4" w14:textId="77777777" w:rsidTr="00C64722">
        <w:tc>
          <w:tcPr>
            <w:tcW w:w="1975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14:paraId="21D29910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2746B4F5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льтрация данных, при возникновении необходимости сбора информации по определенным параметрам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5E98F30B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CB0D73F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яется регламентом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173E5518" w14:textId="77777777" w:rsidR="00CA08A4" w:rsidRPr="003D28A8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</w:tbl>
    <w:p w14:paraId="0DA2EA30" w14:textId="77777777" w:rsidR="00CA08A4" w:rsidRPr="00B51D4E" w:rsidRDefault="00CA08A4" w:rsidP="00CA08A4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CA08A4" w:rsidRPr="00B51D4E" w:rsidSect="00E279A6">
          <w:pgSz w:w="16838" w:h="11906" w:orient="landscape"/>
          <w:pgMar w:top="567" w:right="567" w:bottom="851" w:left="567" w:header="709" w:footer="709" w:gutter="0"/>
          <w:cols w:space="708"/>
          <w:docGrid w:linePitch="360"/>
        </w:sectPr>
      </w:pPr>
    </w:p>
    <w:p w14:paraId="3DFEFB38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4.3. Требования к видам обеспечения</w:t>
      </w:r>
    </w:p>
    <w:p w14:paraId="79F86DA1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1 Требования к математическому обеспечению</w:t>
      </w:r>
    </w:p>
    <w:p w14:paraId="4A92B4F8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е предъявляются.</w:t>
      </w:r>
    </w:p>
    <w:p w14:paraId="7935751E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2. Требования к информационному обеспечению</w:t>
      </w:r>
    </w:p>
    <w:p w14:paraId="12DAF6BD" w14:textId="77777777" w:rsidR="00CA08A4" w:rsidRPr="00B51D4E" w:rsidRDefault="00CA08A4" w:rsidP="00CA08A4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водятся требова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1) к составу, структуре и способам организации данных в системе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2) к информационному обмену между компонентами системы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3) по использованию общесоюзных и зарегистрированных республиканских, отраслевых классификаторов, унифицированных документов и классификаторов, действующих на данном предприяти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) по применению систем управления базами данных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5) к защите данных от разрушений при авариях и сбоях в электропитании системы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6) к процедуре придания юридической силы документам, продуцируемым техническими средствами АС</w:t>
      </w:r>
    </w:p>
    <w:p w14:paraId="7538676E" w14:textId="0F26142D" w:rsidR="00CA08A4" w:rsidRPr="00B51D4E" w:rsidRDefault="00CA08A4" w:rsidP="00CA08A4">
      <w:pPr>
        <w:shd w:val="clear" w:color="auto" w:fill="FFFFFF"/>
        <w:spacing w:after="12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3.2.1. Требования к составу, структуре и способам организации данных в системе</w:t>
      </w:r>
      <w:r>
        <w:rPr>
          <w:noProof/>
        </w:rPr>
        <w:drawing>
          <wp:inline distT="0" distB="0" distL="0" distR="0" wp14:anchorId="42E0B932" wp14:editId="422D8B81">
            <wp:extent cx="6120130" cy="2087880"/>
            <wp:effectExtent l="0" t="0" r="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Представленная диаграмма наглядно демонстрируют структуру разработанной системы и взаимодействие между составляющими ее компонентами.</w:t>
      </w:r>
    </w:p>
    <w:p w14:paraId="0FE4DEB3" w14:textId="45B3CCA8" w:rsidR="00CA08A4" w:rsidRPr="00B51D4E" w:rsidRDefault="00CA08A4" w:rsidP="00CA08A4">
      <w:pPr>
        <w:shd w:val="clear" w:color="auto" w:fill="FFFFFF"/>
        <w:spacing w:after="12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object w:dxaOrig="16902" w:dyaOrig="11403" w14:anchorId="38C05619">
          <v:shape id="_x0000_i1044" type="#_x0000_t75" style="width:475.2pt;height:325.2pt" o:ole="">
            <v:imagedata r:id="rId5" o:title=""/>
          </v:shape>
          <o:OLEObject Type="Embed" ProgID="Visio.Drawing.11" ShapeID="_x0000_i1044" DrawAspect="Content" ObjectID="_1764961339" r:id="rId10"/>
        </w:object>
      </w:r>
    </w:p>
    <w:p w14:paraId="5A4036B1" w14:textId="77777777" w:rsidR="00CA08A4" w:rsidRPr="00B51D4E" w:rsidRDefault="00CA08A4" w:rsidP="00CA08A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C7F10F2" w14:textId="77777777" w:rsidR="00CA08A4" w:rsidRPr="00B51D4E" w:rsidRDefault="00CA08A4" w:rsidP="00CA08A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Входными данными являются:</w:t>
      </w:r>
    </w:p>
    <w:p w14:paraId="61B9FC4A" w14:textId="77777777" w:rsidR="00CA08A4" w:rsidRDefault="00CA08A4" w:rsidP="00CA08A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Жалобы на качество услуг предприятия</w:t>
      </w:r>
    </w:p>
    <w:p w14:paraId="37107DC6" w14:textId="77777777" w:rsidR="00CA08A4" w:rsidRPr="00B51D4E" w:rsidRDefault="00CA08A4" w:rsidP="00CA08A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EB5D512" w14:textId="77777777" w:rsidR="00CA08A4" w:rsidRPr="00B51D4E" w:rsidRDefault="00CA08A4" w:rsidP="00CA08A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Выходными данными являются:</w:t>
      </w:r>
    </w:p>
    <w:p w14:paraId="70BBD998" w14:textId="77777777" w:rsidR="00CA08A4" w:rsidRDefault="00CA08A4" w:rsidP="00CA08A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Информация о выполненных работах по устранению причин претензий,</w:t>
      </w:r>
    </w:p>
    <w:p w14:paraId="7197960D" w14:textId="77777777" w:rsidR="00CA08A4" w:rsidRDefault="00CA08A4" w:rsidP="00CA08A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лан мероприятий по устранению причин претензий клиентов,</w:t>
      </w:r>
    </w:p>
    <w:p w14:paraId="5F64580C" w14:textId="77777777" w:rsidR="00CA08A4" w:rsidRDefault="00CA08A4" w:rsidP="00CA08A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тчёт о частоте и структуре претензий клиентов и причин возникновения.</w:t>
      </w:r>
    </w:p>
    <w:p w14:paraId="2792B0C8" w14:textId="77777777" w:rsidR="00CA08A4" w:rsidRPr="00B51D4E" w:rsidRDefault="00CA08A4" w:rsidP="00CA08A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194BC20" w14:textId="7DDE88F7" w:rsidR="00CA08A4" w:rsidRPr="00B51D4E" w:rsidRDefault="00CA08A4" w:rsidP="00CA08A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3.2.2. Требования к информационному обмену между компонентами системы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Информационный обмен между компонентами системы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Б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еализован следующим образом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CA08A4" w:rsidRPr="00377058" w14:paraId="4900C605" w14:textId="77777777" w:rsidTr="00C64722">
        <w:tc>
          <w:tcPr>
            <w:tcW w:w="3115" w:type="dxa"/>
          </w:tcPr>
          <w:p w14:paraId="0201FECE" w14:textId="77777777" w:rsidR="00CA08A4" w:rsidRPr="00377058" w:rsidRDefault="00CA08A4" w:rsidP="00C64722">
            <w:pPr>
              <w:pStyle w:val="Default"/>
              <w:jc w:val="both"/>
              <w:rPr>
                <w:b/>
                <w:bCs/>
              </w:rPr>
            </w:pPr>
            <w:r w:rsidRPr="00F862A2">
              <w:t>Система отправитель</w:t>
            </w:r>
          </w:p>
        </w:tc>
        <w:tc>
          <w:tcPr>
            <w:tcW w:w="3115" w:type="dxa"/>
          </w:tcPr>
          <w:p w14:paraId="2198DCE2" w14:textId="77777777" w:rsidR="00CA08A4" w:rsidRPr="00377058" w:rsidRDefault="00CA08A4" w:rsidP="00C64722">
            <w:pPr>
              <w:pStyle w:val="Default"/>
              <w:jc w:val="both"/>
              <w:rPr>
                <w:b/>
                <w:bCs/>
              </w:rPr>
            </w:pPr>
            <w:r w:rsidRPr="00F862A2">
              <w:t>Связь</w:t>
            </w:r>
          </w:p>
        </w:tc>
        <w:tc>
          <w:tcPr>
            <w:tcW w:w="3115" w:type="dxa"/>
          </w:tcPr>
          <w:p w14:paraId="005E9EDA" w14:textId="77777777" w:rsidR="00CA08A4" w:rsidRPr="00377058" w:rsidRDefault="00CA08A4" w:rsidP="00C64722">
            <w:pPr>
              <w:pStyle w:val="Default"/>
              <w:jc w:val="both"/>
              <w:rPr>
                <w:b/>
                <w:bCs/>
              </w:rPr>
            </w:pPr>
            <w:r w:rsidRPr="00F862A2">
              <w:t>Система получатель</w:t>
            </w:r>
          </w:p>
        </w:tc>
      </w:tr>
      <w:tr w:rsidR="00CA08A4" w:rsidRPr="00377058" w14:paraId="40B4A2C5" w14:textId="77777777" w:rsidTr="00C64722">
        <w:tc>
          <w:tcPr>
            <w:tcW w:w="3115" w:type="dxa"/>
          </w:tcPr>
          <w:p w14:paraId="3DB989D5" w14:textId="77777777" w:rsidR="00CA08A4" w:rsidRPr="00377058" w:rsidRDefault="00CA08A4" w:rsidP="00C64722">
            <w:pPr>
              <w:pStyle w:val="Default"/>
              <w:jc w:val="both"/>
            </w:pPr>
            <w:r w:rsidRPr="00F862A2">
              <w:t>Подсистема учета</w:t>
            </w:r>
          </w:p>
        </w:tc>
        <w:tc>
          <w:tcPr>
            <w:tcW w:w="3115" w:type="dxa"/>
          </w:tcPr>
          <w:p w14:paraId="11E97458" w14:textId="77777777" w:rsidR="00CA08A4" w:rsidRPr="00377058" w:rsidRDefault="00CA08A4" w:rsidP="00C64722">
            <w:pPr>
              <w:pStyle w:val="Default"/>
              <w:jc w:val="both"/>
            </w:pPr>
            <w:r w:rsidRPr="00F862A2">
              <w:t>Передача данных об активах, их стоимости и амортизации</w:t>
            </w:r>
          </w:p>
        </w:tc>
        <w:tc>
          <w:tcPr>
            <w:tcW w:w="3115" w:type="dxa"/>
          </w:tcPr>
          <w:p w14:paraId="4420FDC7" w14:textId="77777777" w:rsidR="00CA08A4" w:rsidRPr="00377058" w:rsidRDefault="00CA08A4" w:rsidP="00C64722">
            <w:pPr>
              <w:pStyle w:val="Default"/>
              <w:jc w:val="both"/>
            </w:pPr>
            <w:r w:rsidRPr="00F862A2">
              <w:t>Подсистема управления</w:t>
            </w:r>
          </w:p>
        </w:tc>
      </w:tr>
      <w:tr w:rsidR="00CA08A4" w:rsidRPr="00377058" w14:paraId="375EBA7C" w14:textId="77777777" w:rsidTr="00C64722">
        <w:tc>
          <w:tcPr>
            <w:tcW w:w="3115" w:type="dxa"/>
          </w:tcPr>
          <w:p w14:paraId="6CD5337C" w14:textId="77777777" w:rsidR="00CA08A4" w:rsidRPr="00377058" w:rsidRDefault="00CA08A4" w:rsidP="00C64722">
            <w:pPr>
              <w:pStyle w:val="Default"/>
              <w:jc w:val="both"/>
            </w:pPr>
            <w:r w:rsidRPr="00F862A2">
              <w:t>Подсистема учета</w:t>
            </w:r>
          </w:p>
        </w:tc>
        <w:tc>
          <w:tcPr>
            <w:tcW w:w="3115" w:type="dxa"/>
          </w:tcPr>
          <w:p w14:paraId="4A2506AB" w14:textId="77777777" w:rsidR="00CA08A4" w:rsidRPr="00377058" w:rsidRDefault="00CA08A4" w:rsidP="00C64722">
            <w:pPr>
              <w:pStyle w:val="Default"/>
              <w:jc w:val="both"/>
            </w:pPr>
            <w:r w:rsidRPr="00F862A2">
              <w:t>Передача данных о результатах амортизации и списании</w:t>
            </w:r>
          </w:p>
        </w:tc>
        <w:tc>
          <w:tcPr>
            <w:tcW w:w="3115" w:type="dxa"/>
          </w:tcPr>
          <w:p w14:paraId="097DBA3F" w14:textId="77777777" w:rsidR="00CA08A4" w:rsidRPr="00377058" w:rsidRDefault="00CA08A4" w:rsidP="00C64722">
            <w:pPr>
              <w:pStyle w:val="Default"/>
              <w:jc w:val="both"/>
            </w:pPr>
            <w:r w:rsidRPr="00F862A2">
              <w:t>Подсистема контроля</w:t>
            </w:r>
          </w:p>
        </w:tc>
      </w:tr>
      <w:tr w:rsidR="00CA08A4" w:rsidRPr="00377058" w14:paraId="0EB4E0EC" w14:textId="77777777" w:rsidTr="00C64722">
        <w:tc>
          <w:tcPr>
            <w:tcW w:w="3115" w:type="dxa"/>
          </w:tcPr>
          <w:p w14:paraId="4824F858" w14:textId="77777777" w:rsidR="00CA08A4" w:rsidRPr="00377058" w:rsidRDefault="00CA08A4" w:rsidP="00C64722">
            <w:pPr>
              <w:pStyle w:val="Default"/>
              <w:jc w:val="both"/>
            </w:pPr>
            <w:r w:rsidRPr="00F862A2">
              <w:t>Подсистема управления</w:t>
            </w:r>
          </w:p>
        </w:tc>
        <w:tc>
          <w:tcPr>
            <w:tcW w:w="3115" w:type="dxa"/>
          </w:tcPr>
          <w:p w14:paraId="4D5824E1" w14:textId="77777777" w:rsidR="00CA08A4" w:rsidRPr="00377058" w:rsidRDefault="00CA08A4" w:rsidP="00C64722">
            <w:pPr>
              <w:pStyle w:val="Default"/>
              <w:jc w:val="both"/>
            </w:pPr>
            <w:r w:rsidRPr="00F862A2">
              <w:t>Запрос данных о состоянии активов и принимает решения о списании или ремонте</w:t>
            </w:r>
          </w:p>
        </w:tc>
        <w:tc>
          <w:tcPr>
            <w:tcW w:w="3115" w:type="dxa"/>
          </w:tcPr>
          <w:p w14:paraId="498BAE92" w14:textId="77777777" w:rsidR="00CA08A4" w:rsidRPr="00377058" w:rsidRDefault="00CA08A4" w:rsidP="00C64722">
            <w:pPr>
              <w:pStyle w:val="Default"/>
              <w:jc w:val="both"/>
            </w:pPr>
            <w:r w:rsidRPr="00F862A2">
              <w:t>Подсистема учета</w:t>
            </w:r>
          </w:p>
        </w:tc>
      </w:tr>
      <w:tr w:rsidR="00CA08A4" w:rsidRPr="00377058" w14:paraId="0FC44BCC" w14:textId="77777777" w:rsidTr="00C64722">
        <w:tc>
          <w:tcPr>
            <w:tcW w:w="3115" w:type="dxa"/>
          </w:tcPr>
          <w:p w14:paraId="4C2574F5" w14:textId="77777777" w:rsidR="00CA08A4" w:rsidRPr="00377058" w:rsidRDefault="00CA08A4" w:rsidP="00C64722">
            <w:pPr>
              <w:pStyle w:val="Default"/>
              <w:jc w:val="both"/>
            </w:pPr>
            <w:r w:rsidRPr="00F862A2">
              <w:t>Подсистема управления</w:t>
            </w:r>
          </w:p>
        </w:tc>
        <w:tc>
          <w:tcPr>
            <w:tcW w:w="3115" w:type="dxa"/>
          </w:tcPr>
          <w:p w14:paraId="5404AFD2" w14:textId="77777777" w:rsidR="00CA08A4" w:rsidRPr="00377058" w:rsidRDefault="00CA08A4" w:rsidP="00C64722">
            <w:pPr>
              <w:pStyle w:val="Default"/>
              <w:jc w:val="both"/>
            </w:pPr>
            <w:r w:rsidRPr="00F862A2">
              <w:t>Отправка данных о решениях по списанию и ремонту</w:t>
            </w:r>
          </w:p>
        </w:tc>
        <w:tc>
          <w:tcPr>
            <w:tcW w:w="3115" w:type="dxa"/>
          </w:tcPr>
          <w:p w14:paraId="52D9FCCE" w14:textId="77777777" w:rsidR="00CA08A4" w:rsidRPr="00377058" w:rsidRDefault="00CA08A4" w:rsidP="00C64722">
            <w:pPr>
              <w:pStyle w:val="Default"/>
              <w:jc w:val="both"/>
            </w:pPr>
            <w:r w:rsidRPr="00F862A2">
              <w:t>Подсистема контроля</w:t>
            </w:r>
          </w:p>
        </w:tc>
      </w:tr>
      <w:tr w:rsidR="00CA08A4" w:rsidRPr="00377058" w14:paraId="1101E6FE" w14:textId="77777777" w:rsidTr="00C64722">
        <w:tc>
          <w:tcPr>
            <w:tcW w:w="3115" w:type="dxa"/>
          </w:tcPr>
          <w:p w14:paraId="789C863B" w14:textId="77777777" w:rsidR="00CA08A4" w:rsidRPr="00377058" w:rsidRDefault="00CA08A4" w:rsidP="00C64722">
            <w:pPr>
              <w:pStyle w:val="Default"/>
              <w:jc w:val="both"/>
            </w:pPr>
            <w:r w:rsidRPr="00F862A2">
              <w:t>Подсистема контроля</w:t>
            </w:r>
          </w:p>
        </w:tc>
        <w:tc>
          <w:tcPr>
            <w:tcW w:w="3115" w:type="dxa"/>
          </w:tcPr>
          <w:p w14:paraId="27D67D52" w14:textId="77777777" w:rsidR="00CA08A4" w:rsidRPr="00377058" w:rsidRDefault="00CA08A4" w:rsidP="00C64722">
            <w:pPr>
              <w:pStyle w:val="Default"/>
              <w:jc w:val="both"/>
            </w:pPr>
            <w:r w:rsidRPr="00F862A2">
              <w:t>Мониторинг срока службы и остаточной стоимости активов</w:t>
            </w:r>
          </w:p>
        </w:tc>
        <w:tc>
          <w:tcPr>
            <w:tcW w:w="3115" w:type="dxa"/>
          </w:tcPr>
          <w:p w14:paraId="6A927E3D" w14:textId="77777777" w:rsidR="00CA08A4" w:rsidRPr="00377058" w:rsidRDefault="00CA08A4" w:rsidP="00C64722">
            <w:pPr>
              <w:pStyle w:val="Default"/>
              <w:jc w:val="both"/>
            </w:pPr>
            <w:r w:rsidRPr="00F862A2">
              <w:t>Подсистема учета</w:t>
            </w:r>
          </w:p>
        </w:tc>
      </w:tr>
    </w:tbl>
    <w:p w14:paraId="11076948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3.2.3. Требования по использованию классификаторов, унифицированных документов и классификаторо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Система использует справочники, которые ведутся в системах-источниках данных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сновные справочники в системе (клиенты,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ланы работ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тчёты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т.д.) едины.</w:t>
      </w:r>
    </w:p>
    <w:p w14:paraId="645E9BD0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3.2.4. Требования по применению систем управления базами данных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1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3.2.5. Требования к защите данных от разрушений при авариях и сбоях в электропитании системы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Информация в базе данных системы сохраняется, при возникновении аварийных ситуаций, связанных со сбоями электропитания. Система имеет бесперебойное электропитание, обеспечивающее её нормальное функционирование в течение 15 минут в случае отсутствия внешнего энергоснабжения, и 5 минут дополнительно для корректного завершения всех процессов. Резервное копирование данных осуществляется на регулярной основе, в объёмах, достаточных для восстановления информации в подсистеме хранения данных.</w:t>
      </w:r>
    </w:p>
    <w:p w14:paraId="1C8C5E4B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3.2.6. Требования к процедуре придания юридической силы документам, продуцируемым техническими средствами системы </w:t>
      </w:r>
    </w:p>
    <w:p w14:paraId="500A3405" w14:textId="77777777" w:rsidR="00CA08A4" w:rsidRPr="00B51D4E" w:rsidRDefault="00CA08A4" w:rsidP="00CA08A4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не предъявляются.</w:t>
      </w:r>
    </w:p>
    <w:p w14:paraId="327A7650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3. Требования к программному обеспечению</w:t>
      </w:r>
    </w:p>
    <w:p w14:paraId="1F19B461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Microsoft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Office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1</w:t>
      </w:r>
      <w:r w:rsidRPr="00B51D4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C</w:t>
      </w:r>
    </w:p>
    <w:p w14:paraId="3829B47F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4. Требования к техническому обеспечению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В прикрепленной таблице </w:t>
      </w:r>
    </w:p>
    <w:p w14:paraId="32FE3C03" w14:textId="77777777" w:rsidR="00CA08A4" w:rsidRPr="00B51D4E" w:rsidRDefault="00CA08A4" w:rsidP="00CA08A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4.3.5. Требования к организационному обеспечению</w:t>
      </w:r>
    </w:p>
    <w:p w14:paraId="5E510AB1" w14:textId="5D21D80E" w:rsidR="00CA08A4" w:rsidRPr="00B51D4E" w:rsidRDefault="00CA08A4" w:rsidP="00CA08A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сновными пользователями системы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Б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являются сотрудники ИП «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остюк В.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Состав сотрудников определяется штатным расписанием Заказчика, которое, в случае необходимости, может изменяться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К организации функционирования Системы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Б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порядку взаимодействия персонала, обеспечивающего эксплуатацию, и пользователей предъявляются следующие требова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- в случае возникновения со стороны подразделения необходимости изменения функциональности системы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Б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пользователи должны действовать следующим образом : описать, Разработчикам  в случае необходимости доработки системы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К защите от ошибочных действий персонала предъявляются следующие требова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олжна быть предусмотрена система подтверждения легитимности пользователя при просмотре данных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- для всех пользователей должна быть запрещена возможность удаления </w:t>
      </w:r>
      <w:proofErr w:type="spellStart"/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настроенных</w:t>
      </w:r>
      <w:proofErr w:type="spellEnd"/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бъектов и отчетност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ля снижения ошибочных действий пользователей должно быть разработано полное и доступное руководство пользователя.</w:t>
      </w:r>
    </w:p>
    <w:p w14:paraId="66140CB4" w14:textId="77777777" w:rsidR="00CA08A4" w:rsidRPr="00B51D4E" w:rsidRDefault="00CA08A4" w:rsidP="00CA08A4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5. Состав и содержание работ по созданию систем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61"/>
        <w:gridCol w:w="5330"/>
        <w:gridCol w:w="1436"/>
        <w:gridCol w:w="1485"/>
      </w:tblGrid>
      <w:tr w:rsidR="00CA08A4" w:rsidRPr="00B51D4E" w14:paraId="083F3A25" w14:textId="77777777" w:rsidTr="00C64722">
        <w:tc>
          <w:tcPr>
            <w:tcW w:w="1661" w:type="dxa"/>
          </w:tcPr>
          <w:p w14:paraId="2A383E84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Стадии </w:t>
            </w:r>
          </w:p>
        </w:tc>
        <w:tc>
          <w:tcPr>
            <w:tcW w:w="5330" w:type="dxa"/>
          </w:tcPr>
          <w:p w14:paraId="4AC321B9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Этапы </w:t>
            </w:r>
          </w:p>
        </w:tc>
        <w:tc>
          <w:tcPr>
            <w:tcW w:w="1436" w:type="dxa"/>
          </w:tcPr>
          <w:p w14:paraId="3AF192E5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Сроки </w:t>
            </w:r>
          </w:p>
        </w:tc>
        <w:tc>
          <w:tcPr>
            <w:tcW w:w="1485" w:type="dxa"/>
          </w:tcPr>
          <w:p w14:paraId="609D291D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Реализация </w:t>
            </w:r>
          </w:p>
        </w:tc>
      </w:tr>
      <w:tr w:rsidR="00CA08A4" w:rsidRPr="00B51D4E" w14:paraId="3FCEC75C" w14:textId="77777777" w:rsidTr="00C64722">
        <w:tc>
          <w:tcPr>
            <w:tcW w:w="1661" w:type="dxa"/>
            <w:vMerge w:val="restart"/>
          </w:tcPr>
          <w:p w14:paraId="7CA65389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Исследование и обоснование создания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</w:p>
        </w:tc>
        <w:tc>
          <w:tcPr>
            <w:tcW w:w="5330" w:type="dxa"/>
          </w:tcPr>
          <w:p w14:paraId="13DFB485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Сбор и анализ данных автоматизированного объекта</w:t>
            </w:r>
          </w:p>
        </w:tc>
        <w:tc>
          <w:tcPr>
            <w:tcW w:w="1436" w:type="dxa"/>
          </w:tcPr>
          <w:p w14:paraId="081D0EA3" w14:textId="77777777" w:rsidR="00CA08A4" w:rsidRPr="004C264E" w:rsidRDefault="00CA08A4" w:rsidP="00C64722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5DC73F28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CA08A4" w:rsidRPr="00B51D4E" w14:paraId="5BDFED70" w14:textId="77777777" w:rsidTr="00C64722">
        <w:tc>
          <w:tcPr>
            <w:tcW w:w="1661" w:type="dxa"/>
            <w:vMerge/>
          </w:tcPr>
          <w:p w14:paraId="7AC2E87D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225DFBF9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бор сведений об аналогичных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</w:p>
        </w:tc>
        <w:tc>
          <w:tcPr>
            <w:tcW w:w="1436" w:type="dxa"/>
          </w:tcPr>
          <w:p w14:paraId="0A983CFA" w14:textId="77777777" w:rsidR="00CA08A4" w:rsidRPr="00B51D4E" w:rsidRDefault="00CA08A4" w:rsidP="00C64722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0D67FB2B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  <w:p w14:paraId="691B6ADF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CA08A4" w:rsidRPr="00B51D4E" w14:paraId="6973BDA4" w14:textId="77777777" w:rsidTr="00C64722">
        <w:tc>
          <w:tcPr>
            <w:tcW w:w="1661" w:type="dxa"/>
            <w:vMerge/>
          </w:tcPr>
          <w:p w14:paraId="38A4C844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24A3A5BB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равнительная характеристик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</w:p>
        </w:tc>
        <w:tc>
          <w:tcPr>
            <w:tcW w:w="1436" w:type="dxa"/>
          </w:tcPr>
          <w:p w14:paraId="3519C649" w14:textId="77777777" w:rsidR="00CA08A4" w:rsidRPr="00B51D4E" w:rsidRDefault="00CA08A4" w:rsidP="00C64722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38D89FB5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CA08A4" w:rsidRPr="00B51D4E" w14:paraId="38E8D66A" w14:textId="77777777" w:rsidTr="00C64722">
        <w:tc>
          <w:tcPr>
            <w:tcW w:w="1661" w:type="dxa"/>
            <w:vMerge/>
          </w:tcPr>
          <w:p w14:paraId="183F2315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4931A2B0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требований к организации проекта</w:t>
            </w:r>
          </w:p>
        </w:tc>
        <w:tc>
          <w:tcPr>
            <w:tcW w:w="1436" w:type="dxa"/>
          </w:tcPr>
          <w:p w14:paraId="103B0D69" w14:textId="77777777" w:rsidR="00CA08A4" w:rsidRPr="00B51D4E" w:rsidRDefault="00CA08A4" w:rsidP="00C64722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447E35F5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CA08A4" w:rsidRPr="00B51D4E" w14:paraId="4031AB23" w14:textId="77777777" w:rsidTr="00C64722">
        <w:tc>
          <w:tcPr>
            <w:tcW w:w="1661" w:type="dxa"/>
          </w:tcPr>
          <w:p w14:paraId="57767540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Техническое задание </w:t>
            </w:r>
          </w:p>
        </w:tc>
        <w:tc>
          <w:tcPr>
            <w:tcW w:w="5330" w:type="dxa"/>
          </w:tcPr>
          <w:p w14:paraId="767D02CC" w14:textId="4D0CA2B8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азработка ТЗ на 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УБ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в целом</w:t>
            </w:r>
          </w:p>
        </w:tc>
        <w:tc>
          <w:tcPr>
            <w:tcW w:w="1436" w:type="dxa"/>
          </w:tcPr>
          <w:p w14:paraId="34E13130" w14:textId="77777777" w:rsidR="00CA08A4" w:rsidRPr="00B51D4E" w:rsidRDefault="00CA08A4" w:rsidP="00C64722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3E28D9A0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CA08A4" w:rsidRPr="00B51D4E" w14:paraId="05E259F7" w14:textId="77777777" w:rsidTr="00C64722">
        <w:tc>
          <w:tcPr>
            <w:tcW w:w="1661" w:type="dxa"/>
          </w:tcPr>
          <w:p w14:paraId="4C7F39A7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Эскизный проект</w:t>
            </w:r>
          </w:p>
        </w:tc>
        <w:tc>
          <w:tcPr>
            <w:tcW w:w="5330" w:type="dxa"/>
          </w:tcPr>
          <w:p w14:paraId="47D390A3" w14:textId="291E7C5A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азработка предварительных решений по выбранному варианту 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УБ</w:t>
            </w:r>
          </w:p>
        </w:tc>
        <w:tc>
          <w:tcPr>
            <w:tcW w:w="1436" w:type="dxa"/>
          </w:tcPr>
          <w:p w14:paraId="1A60964F" w14:textId="77777777" w:rsidR="00CA08A4" w:rsidRPr="00B51D4E" w:rsidRDefault="00CA08A4" w:rsidP="00C64722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0673070E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CA08A4" w:rsidRPr="00B51D4E" w14:paraId="28DD2253" w14:textId="77777777" w:rsidTr="00C64722">
        <w:tc>
          <w:tcPr>
            <w:tcW w:w="1661" w:type="dxa"/>
            <w:vMerge w:val="restart"/>
          </w:tcPr>
          <w:p w14:paraId="57A1FCD8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Технический проект </w:t>
            </w:r>
          </w:p>
        </w:tc>
        <w:tc>
          <w:tcPr>
            <w:tcW w:w="5330" w:type="dxa"/>
          </w:tcPr>
          <w:p w14:paraId="7C6DD96F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окончательной структуры функциональной, организационной</w:t>
            </w:r>
          </w:p>
        </w:tc>
        <w:tc>
          <w:tcPr>
            <w:tcW w:w="1436" w:type="dxa"/>
          </w:tcPr>
          <w:p w14:paraId="1D3B77E7" w14:textId="77777777" w:rsidR="00CA08A4" w:rsidRPr="00B51D4E" w:rsidRDefault="00CA08A4" w:rsidP="00C64722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0D73A712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CA08A4" w:rsidRPr="00B51D4E" w14:paraId="73820518" w14:textId="77777777" w:rsidTr="00C64722">
        <w:tc>
          <w:tcPr>
            <w:tcW w:w="1661" w:type="dxa"/>
            <w:vMerge/>
          </w:tcPr>
          <w:p w14:paraId="467A9A40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687C69C1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решений по техническому и программному обеспечению</w:t>
            </w:r>
          </w:p>
        </w:tc>
        <w:tc>
          <w:tcPr>
            <w:tcW w:w="1436" w:type="dxa"/>
          </w:tcPr>
          <w:p w14:paraId="07F20F85" w14:textId="77777777" w:rsidR="00CA08A4" w:rsidRPr="00B51D4E" w:rsidRDefault="00CA08A4" w:rsidP="00C64722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6C4A2533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CA08A4" w:rsidRPr="00B51D4E" w14:paraId="5618898B" w14:textId="77777777" w:rsidTr="00C64722">
        <w:tc>
          <w:tcPr>
            <w:tcW w:w="1661" w:type="dxa"/>
            <w:vMerge/>
          </w:tcPr>
          <w:p w14:paraId="5E0A5564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4D7AB7EA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алгоритма внедрения</w:t>
            </w:r>
          </w:p>
        </w:tc>
        <w:tc>
          <w:tcPr>
            <w:tcW w:w="1436" w:type="dxa"/>
          </w:tcPr>
          <w:p w14:paraId="77EE7CFF" w14:textId="77777777" w:rsidR="00CA08A4" w:rsidRPr="00B51D4E" w:rsidRDefault="00CA08A4" w:rsidP="00C64722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133E3F8C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CA08A4" w:rsidRPr="00B51D4E" w14:paraId="51BE7B5A" w14:textId="77777777" w:rsidTr="00C64722">
        <w:tc>
          <w:tcPr>
            <w:tcW w:w="1661" w:type="dxa"/>
            <w:vMerge w:val="restart"/>
          </w:tcPr>
          <w:p w14:paraId="06616F5E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бочая документация</w:t>
            </w:r>
          </w:p>
        </w:tc>
        <w:tc>
          <w:tcPr>
            <w:tcW w:w="5330" w:type="dxa"/>
          </w:tcPr>
          <w:p w14:paraId="62FA22C4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технической документации</w:t>
            </w:r>
          </w:p>
        </w:tc>
        <w:tc>
          <w:tcPr>
            <w:tcW w:w="1436" w:type="dxa"/>
          </w:tcPr>
          <w:p w14:paraId="3114AD31" w14:textId="77777777" w:rsidR="00CA08A4" w:rsidRPr="00B51D4E" w:rsidRDefault="00CA08A4" w:rsidP="00C64722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0145118A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CA08A4" w:rsidRPr="00B51D4E" w14:paraId="4F7B4F7E" w14:textId="77777777" w:rsidTr="00C64722">
        <w:tc>
          <w:tcPr>
            <w:tcW w:w="1661" w:type="dxa"/>
            <w:vMerge/>
          </w:tcPr>
          <w:p w14:paraId="138F0996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716F6EEB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документации по организационному обеспечению</w:t>
            </w:r>
          </w:p>
        </w:tc>
        <w:tc>
          <w:tcPr>
            <w:tcW w:w="1436" w:type="dxa"/>
          </w:tcPr>
          <w:p w14:paraId="5AFF2CBF" w14:textId="77777777" w:rsidR="00CA08A4" w:rsidRPr="00B51D4E" w:rsidRDefault="00CA08A4" w:rsidP="00C64722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0A649380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CA08A4" w:rsidRPr="00B51D4E" w14:paraId="2AC2D950" w14:textId="77777777" w:rsidTr="00C64722">
        <w:tc>
          <w:tcPr>
            <w:tcW w:w="1661" w:type="dxa"/>
          </w:tcPr>
          <w:p w14:paraId="48A5853E" w14:textId="28798FE5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 xml:space="preserve">Разработка 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УБ</w:t>
            </w:r>
          </w:p>
        </w:tc>
        <w:tc>
          <w:tcPr>
            <w:tcW w:w="5330" w:type="dxa"/>
          </w:tcPr>
          <w:p w14:paraId="10F567A7" w14:textId="306943AB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оэтапная разработка 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УБ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, с учетом требований и целей</w:t>
            </w:r>
          </w:p>
        </w:tc>
        <w:tc>
          <w:tcPr>
            <w:tcW w:w="1436" w:type="dxa"/>
          </w:tcPr>
          <w:p w14:paraId="31963A20" w14:textId="77777777" w:rsidR="00CA08A4" w:rsidRPr="00B51D4E" w:rsidRDefault="00CA08A4" w:rsidP="00C64722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6B40A9E6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CA08A4" w:rsidRPr="00B51D4E" w14:paraId="60007E26" w14:textId="77777777" w:rsidTr="00C64722">
        <w:tc>
          <w:tcPr>
            <w:tcW w:w="1661" w:type="dxa"/>
            <w:vMerge w:val="restart"/>
          </w:tcPr>
          <w:p w14:paraId="1017962D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Ввод в действие</w:t>
            </w:r>
          </w:p>
        </w:tc>
        <w:tc>
          <w:tcPr>
            <w:tcW w:w="5330" w:type="dxa"/>
          </w:tcPr>
          <w:p w14:paraId="73E8F417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Обучение персонала</w:t>
            </w:r>
          </w:p>
        </w:tc>
        <w:tc>
          <w:tcPr>
            <w:tcW w:w="1436" w:type="dxa"/>
          </w:tcPr>
          <w:p w14:paraId="4AE91BF4" w14:textId="77777777" w:rsidR="00CA08A4" w:rsidRPr="00B51D4E" w:rsidRDefault="00CA08A4" w:rsidP="00C64722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6BE23462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CA08A4" w:rsidRPr="00B51D4E" w14:paraId="4047195D" w14:textId="77777777" w:rsidTr="00C64722">
        <w:tc>
          <w:tcPr>
            <w:tcW w:w="1661" w:type="dxa"/>
            <w:vMerge/>
          </w:tcPr>
          <w:p w14:paraId="0DF45D09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72A1E4F4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Пуско-наладочные работы</w:t>
            </w:r>
          </w:p>
        </w:tc>
        <w:tc>
          <w:tcPr>
            <w:tcW w:w="1436" w:type="dxa"/>
          </w:tcPr>
          <w:p w14:paraId="47D957CE" w14:textId="77777777" w:rsidR="00CA08A4" w:rsidRPr="00B51D4E" w:rsidRDefault="00CA08A4" w:rsidP="00C64722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780A5AB7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CA08A4" w:rsidRPr="00B51D4E" w14:paraId="52C36EF1" w14:textId="77777777" w:rsidTr="00C64722">
        <w:tc>
          <w:tcPr>
            <w:tcW w:w="1661" w:type="dxa"/>
            <w:vMerge/>
          </w:tcPr>
          <w:p w14:paraId="02A4DA6F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095C790B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Проведение приемочных испытаний</w:t>
            </w:r>
          </w:p>
        </w:tc>
        <w:tc>
          <w:tcPr>
            <w:tcW w:w="1436" w:type="dxa"/>
          </w:tcPr>
          <w:p w14:paraId="3B9C4EA0" w14:textId="77777777" w:rsidR="00CA08A4" w:rsidRPr="00B51D4E" w:rsidRDefault="00CA08A4" w:rsidP="00C64722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7681205C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CA08A4" w:rsidRPr="00B51D4E" w14:paraId="0A347B3B" w14:textId="77777777" w:rsidTr="00C64722">
        <w:tc>
          <w:tcPr>
            <w:tcW w:w="1661" w:type="dxa"/>
            <w:vMerge/>
          </w:tcPr>
          <w:p w14:paraId="2E8407C4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1A2AB97B" w14:textId="63414A6B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риемка 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УБ</w:t>
            </w:r>
          </w:p>
        </w:tc>
        <w:tc>
          <w:tcPr>
            <w:tcW w:w="1436" w:type="dxa"/>
          </w:tcPr>
          <w:p w14:paraId="741A5DE6" w14:textId="77777777" w:rsidR="00CA08A4" w:rsidRPr="00B51D4E" w:rsidRDefault="00CA08A4" w:rsidP="00C64722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329145EE" w14:textId="77777777" w:rsidR="00CA08A4" w:rsidRPr="00B51D4E" w:rsidRDefault="00CA08A4" w:rsidP="00C64722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A6829A7" w14:textId="77777777" w:rsidR="00CA08A4" w:rsidRPr="00B51D4E" w:rsidRDefault="00CA08A4" w:rsidP="00CA08A4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6. Порядок контроля и приёмки системы</w:t>
      </w:r>
    </w:p>
    <w:p w14:paraId="2912AD62" w14:textId="77777777" w:rsidR="00CA08A4" w:rsidRPr="00B51D4E" w:rsidRDefault="00CA08A4" w:rsidP="00CA08A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емка и контроль системы осуществляется заказчиком, в установленные сроки</w:t>
      </w:r>
    </w:p>
    <w:p w14:paraId="4C92478A" w14:textId="77777777" w:rsidR="00CA08A4" w:rsidRPr="00B51D4E" w:rsidRDefault="00CA08A4" w:rsidP="00CA08A4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6.1. Требования к приемке работ по стадиям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ребования к приемке работ по стадиям приведены в таблице.</w:t>
      </w:r>
    </w:p>
    <w:tbl>
      <w:tblPr>
        <w:tblW w:w="10200" w:type="dxa"/>
        <w:tblLayout w:type="fixed"/>
        <w:tblLook w:val="04A0" w:firstRow="1" w:lastRow="0" w:firstColumn="1" w:lastColumn="0" w:noHBand="0" w:noVBand="1"/>
      </w:tblPr>
      <w:tblGrid>
        <w:gridCol w:w="1553"/>
        <w:gridCol w:w="1417"/>
        <w:gridCol w:w="1560"/>
        <w:gridCol w:w="4394"/>
        <w:gridCol w:w="1276"/>
      </w:tblGrid>
      <w:tr w:rsidR="00CA08A4" w:rsidRPr="00B51D4E" w14:paraId="2CB6094C" w14:textId="77777777" w:rsidTr="00C64722">
        <w:tc>
          <w:tcPr>
            <w:tcW w:w="1553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22CF6927" w14:textId="77777777" w:rsidR="00CA08A4" w:rsidRPr="00B51D4E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Стадия 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0A01C5DA" w14:textId="77777777" w:rsidR="00CA08A4" w:rsidRPr="00B51D4E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Участники 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010FF705" w14:textId="77777777" w:rsidR="00CA08A4" w:rsidRPr="00B51D4E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Место и срок проведения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5C841E7B" w14:textId="77777777" w:rsidR="00CA08A4" w:rsidRPr="00B51D4E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орядок согласования документации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53924035" w14:textId="77777777" w:rsidR="00CA08A4" w:rsidRPr="00B51D4E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Прием </w:t>
            </w:r>
          </w:p>
        </w:tc>
      </w:tr>
      <w:tr w:rsidR="00CA08A4" w:rsidRPr="00B51D4E" w14:paraId="4C239A08" w14:textId="77777777" w:rsidTr="00C64722">
        <w:tc>
          <w:tcPr>
            <w:tcW w:w="15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5E8F6C7E" w14:textId="77777777" w:rsidR="00CA08A4" w:rsidRPr="00B51D4E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варительные испытани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3F420D58" w14:textId="77777777" w:rsidR="00CA08A4" w:rsidRPr="00B51D4E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 и разработчик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6406AE33" w14:textId="77777777" w:rsidR="00CA08A4" w:rsidRPr="00B51D4E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Удаленно, в период с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-15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6F55D46F" w14:textId="18A0EE90" w:rsidR="00CA08A4" w:rsidRPr="00B51D4E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дение предварительных испытаний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Фиксирова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Устране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оверка устранения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 xml:space="preserve">Принятие решения о возможности передачи 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СУБ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 эксплуатацию.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4AC39478" w14:textId="77777777" w:rsidR="00CA08A4" w:rsidRPr="00B51D4E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Заказчик </w:t>
            </w:r>
          </w:p>
        </w:tc>
      </w:tr>
      <w:tr w:rsidR="00CA08A4" w:rsidRPr="00B51D4E" w14:paraId="0B483553" w14:textId="77777777" w:rsidTr="00C64722">
        <w:tc>
          <w:tcPr>
            <w:tcW w:w="15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0CD907F7" w14:textId="77777777" w:rsidR="00CA08A4" w:rsidRPr="00B51D4E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ытная эксплуатаци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7D134726" w14:textId="77777777" w:rsidR="00CA08A4" w:rsidRPr="00B51D4E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 и разработчик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679D7463" w14:textId="77777777" w:rsidR="00CA08A4" w:rsidRPr="00B51D4E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Удаленно, в период с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-15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1E86F646" w14:textId="495010FB" w:rsidR="00CA08A4" w:rsidRPr="00B51D4E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дение предварительных испытаний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Фиксирова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Устране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оверка устранения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 xml:space="preserve">Принятие решения о возможности передачи 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СУБ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 эксплуатацию.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3AA29C05" w14:textId="77777777" w:rsidR="00CA08A4" w:rsidRPr="00B51D4E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</w:t>
            </w:r>
          </w:p>
        </w:tc>
      </w:tr>
      <w:tr w:rsidR="00CA08A4" w:rsidRPr="00B51D4E" w14:paraId="4268C3ED" w14:textId="77777777" w:rsidTr="00C64722">
        <w:tc>
          <w:tcPr>
            <w:tcW w:w="15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6C326BE5" w14:textId="77777777" w:rsidR="00CA08A4" w:rsidRPr="00B51D4E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емочные испытани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6562199D" w14:textId="77777777" w:rsidR="00CA08A4" w:rsidRPr="00B51D4E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 и разработчик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7F7D8BC0" w14:textId="77777777" w:rsidR="00CA08A4" w:rsidRPr="00B51D4E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 территории Заказчика с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-15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0E673E49" w14:textId="15188A19" w:rsidR="00CA08A4" w:rsidRPr="00B51D4E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дение приемочных испытаний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Фиксирова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Устране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оверка устранения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 xml:space="preserve">Принятие решения о возможности передачи 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СУБ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 промышленную эксплуатацию.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29CD41F9" w14:textId="77777777" w:rsidR="00CA08A4" w:rsidRPr="00B51D4E" w:rsidRDefault="00CA08A4" w:rsidP="00C6472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</w:t>
            </w:r>
          </w:p>
        </w:tc>
      </w:tr>
    </w:tbl>
    <w:p w14:paraId="4831261A" w14:textId="77777777" w:rsidR="00CA08A4" w:rsidRPr="00B51D4E" w:rsidRDefault="00CA08A4" w:rsidP="00CA08A4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7. Требования к составу и содержанию работ по подготовке объекта автоматизации к вводу системы в действие</w:t>
      </w:r>
    </w:p>
    <w:p w14:paraId="208F8678" w14:textId="0533C35E" w:rsidR="00CA08A4" w:rsidRPr="00B51D4E" w:rsidRDefault="00CA08A4" w:rsidP="00CA08A4">
      <w:pPr>
        <w:shd w:val="clear" w:color="auto" w:fill="FFFFFF"/>
        <w:spacing w:before="120" w:after="30" w:line="240" w:lineRule="auto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создания условий функционирования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Б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при которых гарантируется соответствие создаваемой системы требованиям, содержащимся в настоящем техническом задании, и возможность эффективного её использования, в организации Заказчика должен быть проведен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комплекс мероприятий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7.1. Технические мероприятия</w:t>
      </w:r>
    </w:p>
    <w:p w14:paraId="3D2666F6" w14:textId="77777777" w:rsidR="00CA08A4" w:rsidRPr="00B51D4E" w:rsidRDefault="00CA08A4" w:rsidP="00CA08A4">
      <w:pPr>
        <w:shd w:val="clear" w:color="auto" w:fill="FFFFFF"/>
        <w:spacing w:before="120" w:after="3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Силами Заказчика в срок до начала этапа «Ввод в действие» должны быть выполнены следующие работы:</w:t>
      </w:r>
    </w:p>
    <w:p w14:paraId="0548BC25" w14:textId="77777777" w:rsidR="00CA08A4" w:rsidRPr="00B51D4E" w:rsidRDefault="00CA08A4" w:rsidP="00CA08A4">
      <w:pPr>
        <w:shd w:val="clear" w:color="auto" w:fill="FFFFFF"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осуществлена подготовка помещения для размещения системы, в соответствии с требованиями, приведенными в настоящем техническом задании;</w:t>
      </w:r>
    </w:p>
    <w:p w14:paraId="52668393" w14:textId="77777777" w:rsidR="00CA08A4" w:rsidRPr="00B51D4E" w:rsidRDefault="00CA08A4" w:rsidP="00CA08A4">
      <w:pPr>
        <w:shd w:val="clear" w:color="auto" w:fill="FFFFFF"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осуществлена закупка и установка необходимого оборудования и программного обеспечения;</w:t>
      </w:r>
    </w:p>
    <w:p w14:paraId="41D277B8" w14:textId="77777777" w:rsidR="00CA08A4" w:rsidRPr="00B51D4E" w:rsidRDefault="00CA08A4" w:rsidP="00CA08A4">
      <w:pPr>
        <w:shd w:val="clear" w:color="auto" w:fill="FFFFFF"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организовано необходимое сетевое взаимодействие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7.2. Изменения в информационном обеспечении</w:t>
      </w:r>
    </w:p>
    <w:p w14:paraId="4247951A" w14:textId="77777777" w:rsidR="00CA08A4" w:rsidRPr="00B51D4E" w:rsidRDefault="00CA08A4" w:rsidP="00CA08A4">
      <w:pPr>
        <w:shd w:val="clear" w:color="auto" w:fill="FFFFFF"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организации информационного обеспечения системы утверждены сроки подготовки и публикации данных из источнико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8. Требования к документированию</w:t>
      </w:r>
    </w:p>
    <w:p w14:paraId="4F2FD651" w14:textId="77777777" w:rsidR="00CA08A4" w:rsidRPr="00B51D4E" w:rsidRDefault="00CA08A4" w:rsidP="00CA08A4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уководство пользователя</w:t>
      </w:r>
    </w:p>
    <w:p w14:paraId="793DD363" w14:textId="77777777" w:rsidR="00CA08A4" w:rsidRPr="00B51D4E" w:rsidRDefault="00CA08A4" w:rsidP="00CA08A4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9. Источники разработки</w:t>
      </w:r>
    </w:p>
    <w:p w14:paraId="53E387BB" w14:textId="77777777" w:rsidR="00CA08A4" w:rsidRPr="00B51D4E" w:rsidRDefault="00CA08A4" w:rsidP="00CA08A4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астоящее Техническое Задание разработано на основе следующих документов и информационных материалов:</w:t>
      </w:r>
    </w:p>
    <w:p w14:paraId="5ADAFA0F" w14:textId="77777777" w:rsidR="00CA08A4" w:rsidRPr="00B51D4E" w:rsidRDefault="00CA08A4" w:rsidP="00CA08A4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ГОСТ 24.601-86 Автоматизированные системы. Стадии создания. </w:t>
      </w:r>
    </w:p>
    <w:p w14:paraId="1DB7E539" w14:textId="77777777" w:rsidR="00CA08A4" w:rsidRPr="00B51D4E" w:rsidRDefault="00CA08A4" w:rsidP="00CA08A4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ГОСТ 12.1.004-91 «ССБТ. Пожарная безопасность. Общие требования».</w:t>
      </w:r>
    </w:p>
    <w:p w14:paraId="32E17208" w14:textId="77777777" w:rsidR="00CA08A4" w:rsidRPr="00B51D4E" w:rsidRDefault="00CA08A4" w:rsidP="00CA08A4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ГОСТ Р 50571.22-2000 «Электроустановки зданий».</w:t>
      </w:r>
    </w:p>
    <w:p w14:paraId="0DE06AD6" w14:textId="77777777" w:rsidR="00CA08A4" w:rsidRPr="00B51D4E" w:rsidRDefault="00CA08A4" w:rsidP="00CA08A4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ГОСТ Р 53114-2008 «Защита информации. Обеспечение информационной безопасности в организации»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756F439E" w14:textId="77777777" w:rsidR="00CA08A4" w:rsidRDefault="00CA08A4" w:rsidP="00CA08A4"/>
    <w:p w14:paraId="41561208" w14:textId="77777777" w:rsidR="00040C3C" w:rsidRDefault="00CA08A4"/>
    <w:sectPr w:rsidR="00040C3C" w:rsidSect="00F75704">
      <w:pgSz w:w="11906" w:h="16838"/>
      <w:pgMar w:top="567" w:right="850" w:bottom="567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4437F0C"/>
    <w:multiLevelType w:val="multilevel"/>
    <w:tmpl w:val="90CEAC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drawingGridHorizontalSpacing w:val="12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E4AEC"/>
    <w:rsid w:val="000001A3"/>
    <w:rsid w:val="00091407"/>
    <w:rsid w:val="00257D23"/>
    <w:rsid w:val="002D3B71"/>
    <w:rsid w:val="0036151D"/>
    <w:rsid w:val="00423AE4"/>
    <w:rsid w:val="006B202D"/>
    <w:rsid w:val="0070555A"/>
    <w:rsid w:val="007D09F3"/>
    <w:rsid w:val="00C012E7"/>
    <w:rsid w:val="00CA08A4"/>
    <w:rsid w:val="00FE4A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7EE218"/>
  <w15:chartTrackingRefBased/>
  <w15:docId w15:val="{C310C6B0-9ACF-482D-B5AE-B77C7BAEBA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A08A4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A08A4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Default">
    <w:name w:val="Default"/>
    <w:rsid w:val="00CA08A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5</Pages>
  <Words>4088</Words>
  <Characters>23304</Characters>
  <Application>Microsoft Office Word</Application>
  <DocSecurity>0</DocSecurity>
  <Lines>194</Lines>
  <Paragraphs>54</Paragraphs>
  <ScaleCrop>false</ScaleCrop>
  <Company/>
  <LinksUpToDate>false</LinksUpToDate>
  <CharactersWithSpaces>273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в Цветков</dc:creator>
  <cp:keywords/>
  <dc:description/>
  <cp:lastModifiedBy>Лев Цветков</cp:lastModifiedBy>
  <cp:revision>2</cp:revision>
  <dcterms:created xsi:type="dcterms:W3CDTF">2023-12-24T15:10:00Z</dcterms:created>
  <dcterms:modified xsi:type="dcterms:W3CDTF">2023-12-24T15:16:00Z</dcterms:modified>
</cp:coreProperties>
</file>